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77777777"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Default="00786B2D">
      <w:pPr>
        <w:pStyle w:val="EmailDiscussion2"/>
        <w:numPr>
          <w:ilvl w:val="1"/>
          <w:numId w:val="26"/>
        </w:numPr>
        <w:rPr>
          <w:szCs w:val="20"/>
          <w:highlight w:val="yellow"/>
          <w:lang w:val="en-US"/>
        </w:rPr>
      </w:pPr>
      <w:r>
        <w:rPr>
          <w:szCs w:val="20"/>
          <w:highlight w:val="yellow"/>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Default="00786B2D">
      <w:pPr>
        <w:pStyle w:val="EmailDiscussion2"/>
        <w:numPr>
          <w:ilvl w:val="1"/>
          <w:numId w:val="26"/>
        </w:numPr>
        <w:rPr>
          <w:sz w:val="18"/>
          <w:szCs w:val="18"/>
          <w:lang w:val="en-US"/>
        </w:rPr>
      </w:pPr>
      <w:r>
        <w:rPr>
          <w:sz w:val="18"/>
          <w:szCs w:val="18"/>
          <w:lang w:val="en-US"/>
        </w:rPr>
        <w:t>Phase 3 (</w:t>
      </w:r>
      <w:r>
        <w:rPr>
          <w:sz w:val="18"/>
          <w:szCs w:val="18"/>
        </w:rPr>
        <w:t>collect companies view on preferred solution CCCH vs. DCCH with the aim to down-select</w:t>
      </w:r>
      <w:r>
        <w:rPr>
          <w:sz w:val="18"/>
          <w:szCs w:val="18"/>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77777777"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6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15B4B203" w14:textId="77777777" w:rsidR="00EA567C" w:rsidRDefault="00786B2D">
      <w:pPr>
        <w:pStyle w:val="Heading2"/>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77777777"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lastRenderedPageBreak/>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77777777"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77777777" w:rsidR="00EA567C" w:rsidRDefault="00786B2D">
      <w:pPr>
        <w:pStyle w:val="Heading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77777777"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t>Huawei, HiSilicon</w:t>
            </w:r>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77777777"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77777777"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lastRenderedPageBreak/>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77777777"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77777777" w:rsidR="00EA567C" w:rsidRDefault="00786B2D">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15B4B234"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w:t>
            </w:r>
            <w:r>
              <w:rPr>
                <w:color w:val="A6A6A6" w:themeColor="background1" w:themeShade="A6"/>
              </w:rPr>
              <w:lastRenderedPageBreak/>
              <w:t>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 xml:space="preserve">this can be handled </w:t>
            </w:r>
            <w:r>
              <w:rPr>
                <w:color w:val="0000CC"/>
                <w:lang w:eastAsia="zh-TW"/>
              </w:rPr>
              <w:lastRenderedPageBreak/>
              <w:t>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77777777" w:rsidR="00EA567C" w:rsidRDefault="00786B2D">
      <w:pPr>
        <w:pStyle w:val="Heading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15B4B26D"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w:t>
            </w:r>
            <w:r>
              <w:rPr>
                <w:color w:val="A6A6A6" w:themeColor="background1" w:themeShade="A6"/>
              </w:rPr>
              <w:lastRenderedPageBreak/>
              <w:t xml:space="preserve">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lastRenderedPageBreak/>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77777777"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For opt.6a), the TDoc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 xml:space="preserve">To be aligned with approach taken in other DP, the aim was to add all </w:t>
            </w:r>
            <w:r>
              <w:rPr>
                <w:color w:val="0000CC"/>
              </w:rPr>
              <w:lastRenderedPageBreak/>
              <w:t>options discussed in R2#114e TDocs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77777777" w:rsidR="00EA567C" w:rsidRDefault="00786B2D">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15B4B2A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77777777"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lastRenderedPageBreak/>
              <w:t>4. What the behavior of the UE is if the NW sends an RRRCRelease message before the UE sends the DCCH message.</w:t>
            </w:r>
          </w:p>
        </w:tc>
        <w:tc>
          <w:tcPr>
            <w:tcW w:w="1634" w:type="pct"/>
          </w:tcPr>
          <w:p w14:paraId="15B4B2B1" w14:textId="77777777" w:rsidR="00EA567C" w:rsidRDefault="00786B2D">
            <w:pPr>
              <w:spacing w:after="0"/>
              <w:rPr>
                <w:color w:val="0000CC"/>
              </w:rPr>
            </w:pPr>
            <w:r>
              <w:rPr>
                <w:color w:val="0000CC"/>
              </w:rPr>
              <w:lastRenderedPageBreak/>
              <w:t>Proposed topic 1 is covered as part of DP#11, however a new option is added for the resume cause.</w:t>
            </w:r>
          </w:p>
          <w:p w14:paraId="15B4B2B2" w14:textId="77777777" w:rsidR="00EA567C" w:rsidRDefault="00EA567C">
            <w:pPr>
              <w:spacing w:after="0"/>
              <w:rPr>
                <w:color w:val="0000CC"/>
              </w:rPr>
            </w:pPr>
          </w:p>
          <w:p w14:paraId="15B4B2B3" w14:textId="77777777"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77777777"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15B4B2BC" w14:textId="77777777"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15B4B2BE" w14:textId="77777777" w:rsidR="00EA567C" w:rsidRDefault="00EA567C"/>
    <w:p w14:paraId="15B4B2BF" w14:textId="77777777" w:rsidR="00EA567C" w:rsidRDefault="00786B2D">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15B4B2C0"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Yes, your understanding is right. I.e., current list is based on RAN2#114e TDoc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15B4B2CB" w14:textId="77777777" w:rsidR="00EA567C" w:rsidRDefault="00786B2D">
            <w:pPr>
              <w:spacing w:after="0"/>
              <w:rPr>
                <w:color w:val="A6A6A6" w:themeColor="background1" w:themeShade="A6"/>
              </w:rPr>
            </w:pPr>
            <w:r>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5B4B2CC" w14:textId="77777777" w:rsidR="00EA567C" w:rsidRDefault="00786B2D">
            <w:pPr>
              <w:spacing w:after="0"/>
              <w:rPr>
                <w:color w:val="0000CC"/>
              </w:rPr>
            </w:pPr>
            <w:r>
              <w:rPr>
                <w:color w:val="0000CC"/>
              </w:rPr>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lastRenderedPageBreak/>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Topic #1: Handling to switch from SDT to CONNECTED during an ongoing SDT session without UE AS context relocation</w:t>
      </w:r>
    </w:p>
    <w:p w14:paraId="15B4B2D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8pt;height:260.1pt;mso-width-percent:0;mso-height-percent:0;mso-width-percent:0;mso-height-percent:0" o:ole="">
            <v:imagedata r:id="rId11" o:title=""/>
          </v:shape>
          <o:OLEObject Type="Embed" ProgID="Visio.Drawing.11" ShapeID="_x0000_i1025" DrawAspect="Content" ObjectID="_1688917205" r:id="rId12"/>
        </w:object>
      </w:r>
    </w:p>
    <w:p w14:paraId="15B4B2DE" w14:textId="77777777"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77777777"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77777777" w:rsidR="00EA567C" w:rsidRDefault="00786B2D">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15B4B2E1" w14:textId="77777777"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w:t>
      </w:r>
      <w:r>
        <w:rPr>
          <w:iCs/>
        </w:rPr>
        <w:lastRenderedPageBreak/>
        <w:t xml:space="preserve">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77777777"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t>O</w:t>
      </w:r>
      <w:r>
        <w:rPr>
          <w:color w:val="0000CC"/>
        </w:rPr>
        <w:t>ption 1.a)</w:t>
      </w:r>
      <w:r>
        <w:rPr>
          <w:color w:val="0000CC"/>
          <w:lang w:val="en-US"/>
        </w:rPr>
        <w:t xml:space="preserve"> Network releases the UE back into RRC_INACTIVE when anchor relocation is required in the middle of an SDT session</w:t>
      </w:r>
    </w:p>
    <w:p w14:paraId="15B4B2EB" w14:textId="7777777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lastRenderedPageBreak/>
              <w:t xml:space="preserve">So, the question is whether we should ensure inorder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lastRenderedPageBreak/>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ListParagraph"/>
              <w:numPr>
                <w:ilvl w:val="0"/>
                <w:numId w:val="55"/>
              </w:numPr>
              <w:spacing w:after="0"/>
            </w:pPr>
            <w:r>
              <w:t xml:space="preserve">Approach A) Specification does not define how/whether UE or network prevents data loss or duplication. This approach A) allows to enable enhancements to minimize (or even prevent) </w:t>
            </w:r>
            <w:r>
              <w:lastRenderedPageBreak/>
              <w:t>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lastRenderedPageBreak/>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r w:rsidR="00630DF8" w14:paraId="7107DEBF" w14:textId="77777777">
        <w:tc>
          <w:tcPr>
            <w:tcW w:w="1975" w:type="dxa"/>
          </w:tcPr>
          <w:p w14:paraId="4382EFC0" w14:textId="575930A9" w:rsidR="00630DF8" w:rsidRPr="00964C41" w:rsidRDefault="00630DF8" w:rsidP="00630DF8">
            <w:pPr>
              <w:spacing w:after="0"/>
              <w:rPr>
                <w:rFonts w:eastAsiaTheme="minorEastAsia"/>
              </w:rPr>
            </w:pPr>
            <w:r>
              <w:rPr>
                <w:rFonts w:hint="eastAsia"/>
                <w:lang w:eastAsia="zh-CN"/>
              </w:rPr>
              <w:t>v</w:t>
            </w:r>
            <w:r>
              <w:rPr>
                <w:lang w:eastAsia="zh-CN"/>
              </w:rPr>
              <w:t>ivo</w:t>
            </w:r>
          </w:p>
        </w:tc>
        <w:tc>
          <w:tcPr>
            <w:tcW w:w="1170" w:type="dxa"/>
          </w:tcPr>
          <w:p w14:paraId="11345F30" w14:textId="13ACBA4F" w:rsidR="00630DF8" w:rsidRDefault="00630DF8" w:rsidP="00630DF8">
            <w:pPr>
              <w:spacing w:after="0"/>
              <w:rPr>
                <w:rFonts w:eastAsiaTheme="minorEastAsia"/>
              </w:rPr>
            </w:pPr>
            <w:r>
              <w:rPr>
                <w:rFonts w:hint="eastAsia"/>
                <w:lang w:eastAsia="zh-CN"/>
              </w:rPr>
              <w:t>N</w:t>
            </w:r>
            <w:r>
              <w:rPr>
                <w:lang w:eastAsia="zh-CN"/>
              </w:rPr>
              <w:t>o</w:t>
            </w:r>
          </w:p>
        </w:tc>
        <w:tc>
          <w:tcPr>
            <w:tcW w:w="6205" w:type="dxa"/>
          </w:tcPr>
          <w:p w14:paraId="6474264A" w14:textId="77777777" w:rsidR="00630DF8" w:rsidRDefault="00630DF8" w:rsidP="00630DF8">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21345E06" w14:textId="56EDCA8F" w:rsidR="00630DF8" w:rsidRDefault="00630DF8" w:rsidP="00630DF8">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362275" w14:paraId="1A0784C2" w14:textId="77777777">
        <w:tc>
          <w:tcPr>
            <w:tcW w:w="1975" w:type="dxa"/>
          </w:tcPr>
          <w:p w14:paraId="39B0328A" w14:textId="1AC54AF1" w:rsidR="00362275" w:rsidRDefault="005C1D1A" w:rsidP="00630DF8">
            <w:pPr>
              <w:spacing w:after="0"/>
              <w:rPr>
                <w:lang w:eastAsia="zh-CN"/>
              </w:rPr>
            </w:pPr>
            <w:r>
              <w:rPr>
                <w:lang w:eastAsia="zh-CN"/>
              </w:rPr>
              <w:t>Qualcomm</w:t>
            </w:r>
          </w:p>
        </w:tc>
        <w:tc>
          <w:tcPr>
            <w:tcW w:w="1170" w:type="dxa"/>
          </w:tcPr>
          <w:p w14:paraId="378FB891" w14:textId="1E055D75" w:rsidR="00362275" w:rsidRDefault="005C1D1A" w:rsidP="00630DF8">
            <w:pPr>
              <w:spacing w:after="0"/>
              <w:rPr>
                <w:lang w:eastAsia="zh-CN"/>
              </w:rPr>
            </w:pPr>
            <w:r>
              <w:rPr>
                <w:lang w:eastAsia="zh-CN"/>
              </w:rPr>
              <w:t>No</w:t>
            </w:r>
          </w:p>
        </w:tc>
        <w:tc>
          <w:tcPr>
            <w:tcW w:w="6205" w:type="dxa"/>
          </w:tcPr>
          <w:p w14:paraId="1FA863C0" w14:textId="58CA9F76" w:rsidR="00362275" w:rsidRDefault="007C5FAF" w:rsidP="00630DF8">
            <w:pPr>
              <w:spacing w:after="0"/>
              <w:rPr>
                <w:lang w:eastAsia="zh-CN"/>
              </w:rPr>
            </w:pPr>
            <w:r>
              <w:rPr>
                <w:lang w:eastAsia="zh-CN"/>
              </w:rPr>
              <w:t xml:space="preserve">Similar view with </w:t>
            </w:r>
            <w:r w:rsidR="00FE1BED">
              <w:rPr>
                <w:lang w:eastAsia="zh-CN"/>
              </w:rPr>
              <w:t xml:space="preserve">the comments </w:t>
            </w:r>
            <w:r w:rsidR="00917D76">
              <w:rPr>
                <w:lang w:eastAsia="zh-CN"/>
              </w:rPr>
              <w:t>of</w:t>
            </w:r>
            <w:r w:rsidR="00FE1BED">
              <w:rPr>
                <w:lang w:eastAsia="zh-CN"/>
              </w:rPr>
              <w:t xml:space="preserve"> most companies above</w:t>
            </w:r>
            <w:r w:rsidR="00362CDB">
              <w:rPr>
                <w:lang w:eastAsia="zh-CN"/>
              </w:rPr>
              <w:t xml:space="preserve">. PDCP SDU are kept, no need for new method to prevent data loss. </w:t>
            </w:r>
            <w:r w:rsidR="00982883">
              <w:rPr>
                <w:lang w:eastAsia="zh-CN"/>
              </w:rPr>
              <w:t xml:space="preserve">And agree with </w:t>
            </w:r>
            <w:r w:rsidR="00FC125F">
              <w:t>r</w:t>
            </w:r>
            <w:r w:rsidR="00FC125F" w:rsidRPr="00E06326">
              <w:rPr>
                <w:lang w:eastAsia="zh-CN"/>
              </w:rPr>
              <w:t>apporteur</w:t>
            </w:r>
            <w:r w:rsidR="00E06326">
              <w:rPr>
                <w:lang w:eastAsia="zh-CN"/>
              </w:rPr>
              <w:t xml:space="preserve">, </w:t>
            </w:r>
            <w:r w:rsidR="00773BF1" w:rsidRPr="00773BF1">
              <w:rPr>
                <w:lang w:eastAsia="zh-CN"/>
              </w:rPr>
              <w:t>leaving optimizations up to UE or network implementation to prevent data loss or duplication in DL and UL.</w:t>
            </w:r>
          </w:p>
        </w:tc>
      </w:tr>
      <w:tr w:rsidR="009D3286" w14:paraId="36183AC8" w14:textId="77777777">
        <w:tc>
          <w:tcPr>
            <w:tcW w:w="1975" w:type="dxa"/>
          </w:tcPr>
          <w:p w14:paraId="146D48B1" w14:textId="42CD3ADA" w:rsidR="009D3286" w:rsidRDefault="009D3286" w:rsidP="00630DF8">
            <w:pPr>
              <w:spacing w:after="0"/>
              <w:rPr>
                <w:lang w:eastAsia="zh-CN"/>
              </w:rPr>
            </w:pPr>
            <w:r>
              <w:rPr>
                <w:lang w:eastAsia="zh-CN"/>
              </w:rPr>
              <w:lastRenderedPageBreak/>
              <w:t>Xiaomi</w:t>
            </w:r>
          </w:p>
        </w:tc>
        <w:tc>
          <w:tcPr>
            <w:tcW w:w="1170" w:type="dxa"/>
          </w:tcPr>
          <w:p w14:paraId="3F8A661F" w14:textId="77FF74D0" w:rsidR="009D3286" w:rsidRDefault="009D3286" w:rsidP="00630DF8">
            <w:pPr>
              <w:spacing w:after="0"/>
              <w:rPr>
                <w:lang w:eastAsia="zh-CN"/>
              </w:rPr>
            </w:pPr>
            <w:r>
              <w:rPr>
                <w:lang w:eastAsia="zh-CN"/>
              </w:rPr>
              <w:t>No</w:t>
            </w:r>
          </w:p>
        </w:tc>
        <w:tc>
          <w:tcPr>
            <w:tcW w:w="6205" w:type="dxa"/>
          </w:tcPr>
          <w:p w14:paraId="3B7C9977" w14:textId="55925F7F" w:rsidR="009D3286" w:rsidRDefault="00F13DC8" w:rsidP="00F13DC8">
            <w:pPr>
              <w:spacing w:after="0"/>
              <w:rPr>
                <w:lang w:eastAsia="zh-CN"/>
              </w:rPr>
            </w:pPr>
            <w:r>
              <w:rPr>
                <w:lang w:eastAsia="zh-CN"/>
              </w:rPr>
              <w:t>Agree with other companies that as PDCP SDUs are kept, no extra mechanism is needed to ensure retransmission.</w:t>
            </w: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ins w:id="15" w:author="Intel" w:date="2021-07-20T21:58:00Z"/>
          <w:rFonts w:ascii="Times New Roman" w:hAnsi="Times New Roman" w:cs="Times New Roman"/>
          <w:color w:val="FF0000"/>
          <w:sz w:val="20"/>
          <w:szCs w:val="20"/>
          <w:lang w:val="x-none" w:eastAsia="x-none"/>
        </w:rPr>
      </w:pPr>
      <w:bookmarkStart w:id="16" w:name="_Ref75087660"/>
      <w:ins w:id="17" w:author="Intel" w:date="2021-07-20T21:58:00Z">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ins>
      <w:ins w:id="18" w:author="Intel" w:date="2021-07-20T22:00:00Z">
        <w:r w:rsidR="00CF726A">
          <w:rPr>
            <w:rFonts w:ascii="Times New Roman" w:hAnsi="Times New Roman" w:cs="Times New Roman"/>
            <w:color w:val="FF0000"/>
            <w:sz w:val="20"/>
            <w:szCs w:val="20"/>
          </w:rPr>
          <w:t>n</w:t>
        </w:r>
      </w:ins>
      <w:ins w:id="19" w:author="Intel" w:date="2021-07-20T21:58:00Z">
        <w:r>
          <w:rPr>
            <w:rFonts w:ascii="Times New Roman" w:hAnsi="Times New Roman" w:cs="Times New Roman"/>
            <w:color w:val="FF0000"/>
            <w:sz w:val="20"/>
            <w:szCs w:val="20"/>
          </w:rPr>
          <w:t xml:space="preserve">or </w:t>
        </w:r>
      </w:ins>
      <w:ins w:id="20" w:author="Intel" w:date="2021-07-20T22:00:00Z">
        <w:r w:rsidR="00CF726A">
          <w:rPr>
            <w:rFonts w:ascii="Times New Roman" w:hAnsi="Times New Roman" w:cs="Times New Roman"/>
            <w:color w:val="FF0000"/>
            <w:sz w:val="20"/>
            <w:szCs w:val="20"/>
          </w:rPr>
          <w:t>to</w:t>
        </w:r>
      </w:ins>
      <w:ins w:id="21" w:author="Intel" w:date="2021-07-20T21:59:00Z">
        <w:r w:rsidR="008F6268">
          <w:rPr>
            <w:rFonts w:ascii="Times New Roman" w:hAnsi="Times New Roman" w:cs="Times New Roman"/>
            <w:color w:val="FF0000"/>
            <w:sz w:val="20"/>
            <w:szCs w:val="20"/>
          </w:rPr>
          <w:t xml:space="preserve"> </w:t>
        </w:r>
      </w:ins>
      <w:ins w:id="22" w:author="Intel" w:date="2021-07-20T21:58:00Z">
        <w:r>
          <w:rPr>
            <w:rFonts w:ascii="Times New Roman" w:hAnsi="Times New Roman" w:cs="Times New Roman"/>
            <w:color w:val="FF0000"/>
            <w:sz w:val="20"/>
            <w:szCs w:val="20"/>
          </w:rPr>
          <w:t>address details related to previous option 1.a) (which are covered in previous section 2.1.1.1).</w:t>
        </w:r>
      </w:ins>
    </w:p>
    <w:p w14:paraId="15B4B31E" w14:textId="749EF2A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23"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23"/>
      <w:r>
        <w:rPr>
          <w:rFonts w:ascii="Times New Roman" w:hAnsi="Times New Roman" w:cs="Times New Roman"/>
          <w:color w:val="0000CC"/>
          <w:sz w:val="20"/>
          <w:szCs w:val="20"/>
        </w:rPr>
        <w:t xml:space="preserve">, the following points are raised by companies: </w:t>
      </w:r>
    </w:p>
    <w:p w14:paraId="15B4B321" w14:textId="77777777"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2" w14:textId="7777777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3" w14:textId="77777777" w:rsidR="00EA567C" w:rsidRDefault="00786B2D">
      <w:pPr>
        <w:pStyle w:val="ListParagraph"/>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15B4B324" w14:textId="77777777" w:rsidR="00EA567C" w:rsidRDefault="00786B2D">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77777777" w:rsidR="00EA567C" w:rsidRDefault="00786B2D">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7" w14:textId="77777777"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8" w14:textId="7777777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9" w14:textId="77777777" w:rsidR="00EA567C" w:rsidRDefault="00786B2D">
      <w:pPr>
        <w:pStyle w:val="BodyText"/>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A" w14:textId="77777777" w:rsidR="00EA567C" w:rsidRDefault="00786B2D">
      <w:pPr>
        <w:pStyle w:val="BodyText"/>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B" w14:textId="77777777"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C" w14:textId="77777777" w:rsidR="00EA567C" w:rsidRDefault="00786B2D">
      <w:pPr>
        <w:pStyle w:val="BodyText"/>
        <w:numPr>
          <w:ilvl w:val="1"/>
          <w:numId w:val="41"/>
        </w:numPr>
        <w:spacing w:after="60"/>
        <w:jc w:val="both"/>
        <w:rPr>
          <w:color w:val="0000CC"/>
        </w:rPr>
      </w:pPr>
      <w:r>
        <w:rPr>
          <w:color w:val="0000CC"/>
        </w:rPr>
        <w:lastRenderedPageBreak/>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D" w14:textId="77777777" w:rsidR="00EA567C" w:rsidRDefault="00786B2D">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E" w14:textId="77777777" w:rsidR="00EA567C" w:rsidRDefault="00786B2D">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77777777" w:rsidR="00EA567C" w:rsidRDefault="00786B2D">
      <w:pPr>
        <w:pStyle w:val="BodyText"/>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31" w14:textId="77777777" w:rsidR="00EA567C" w:rsidRDefault="00786B2D">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77777777"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15B4B334" w14:textId="77777777" w:rsidR="00EA567C" w:rsidRDefault="00786B2D">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77777777"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4"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24"/>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lastRenderedPageBreak/>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r w:rsidR="0078504C" w14:paraId="78D66763" w14:textId="77777777">
        <w:tc>
          <w:tcPr>
            <w:tcW w:w="1963" w:type="dxa"/>
          </w:tcPr>
          <w:p w14:paraId="18310D43" w14:textId="663A319D" w:rsidR="0078504C" w:rsidRDefault="0078504C" w:rsidP="0078504C">
            <w:pPr>
              <w:spacing w:after="0"/>
              <w:rPr>
                <w:rFonts w:eastAsiaTheme="minorEastAsia"/>
              </w:rPr>
            </w:pPr>
            <w:r>
              <w:rPr>
                <w:rFonts w:hint="eastAsia"/>
                <w:lang w:eastAsia="zh-CN"/>
              </w:rPr>
              <w:t>v</w:t>
            </w:r>
            <w:r>
              <w:rPr>
                <w:lang w:eastAsia="zh-CN"/>
              </w:rPr>
              <w:t>ivo</w:t>
            </w:r>
          </w:p>
        </w:tc>
        <w:tc>
          <w:tcPr>
            <w:tcW w:w="1261" w:type="dxa"/>
          </w:tcPr>
          <w:p w14:paraId="2CD68D25" w14:textId="618E4D58" w:rsidR="0078504C" w:rsidRDefault="0078504C" w:rsidP="0078504C">
            <w:pPr>
              <w:spacing w:after="0"/>
              <w:rPr>
                <w:rFonts w:eastAsiaTheme="minorEastAsia"/>
              </w:rPr>
            </w:pPr>
            <w:r>
              <w:rPr>
                <w:rFonts w:hint="eastAsia"/>
                <w:lang w:eastAsia="zh-CN"/>
              </w:rPr>
              <w:t>W</w:t>
            </w:r>
            <w:r>
              <w:rPr>
                <w:lang w:eastAsia="zh-CN"/>
              </w:rPr>
              <w:t>ait for SA3 input</w:t>
            </w:r>
          </w:p>
        </w:tc>
        <w:tc>
          <w:tcPr>
            <w:tcW w:w="6126" w:type="dxa"/>
          </w:tcPr>
          <w:p w14:paraId="3DF19B0F" w14:textId="2B3A05BB" w:rsidR="0078504C" w:rsidRDefault="0078504C" w:rsidP="0078504C">
            <w:pPr>
              <w:spacing w:after="0"/>
              <w:rPr>
                <w:rFonts w:eastAsiaTheme="minorEastAsia"/>
              </w:rPr>
            </w:pPr>
            <w:r>
              <w:rPr>
                <w:lang w:eastAsia="zh-CN"/>
              </w:rPr>
              <w:t>RAN2 should request SA3 for further input first.</w:t>
            </w:r>
          </w:p>
        </w:tc>
      </w:tr>
      <w:tr w:rsidR="00773BF1" w14:paraId="1F5F8FBF" w14:textId="77777777">
        <w:tc>
          <w:tcPr>
            <w:tcW w:w="1963" w:type="dxa"/>
          </w:tcPr>
          <w:p w14:paraId="67F52B03" w14:textId="3CE592DC" w:rsidR="00773BF1" w:rsidRDefault="00773BF1" w:rsidP="0078504C">
            <w:pPr>
              <w:spacing w:after="0"/>
              <w:rPr>
                <w:lang w:eastAsia="zh-CN"/>
              </w:rPr>
            </w:pPr>
            <w:r>
              <w:rPr>
                <w:lang w:eastAsia="zh-CN"/>
              </w:rPr>
              <w:t>Qualcomm</w:t>
            </w:r>
          </w:p>
        </w:tc>
        <w:tc>
          <w:tcPr>
            <w:tcW w:w="1261" w:type="dxa"/>
          </w:tcPr>
          <w:p w14:paraId="4380119E" w14:textId="75FF5E32" w:rsidR="00773BF1" w:rsidRDefault="0048441D" w:rsidP="0078504C">
            <w:pPr>
              <w:spacing w:after="0"/>
              <w:rPr>
                <w:lang w:eastAsia="zh-CN"/>
              </w:rPr>
            </w:pPr>
            <w:r>
              <w:rPr>
                <w:lang w:eastAsia="zh-CN"/>
              </w:rPr>
              <w:t>Check with SA3</w:t>
            </w:r>
          </w:p>
        </w:tc>
        <w:tc>
          <w:tcPr>
            <w:tcW w:w="6126" w:type="dxa"/>
          </w:tcPr>
          <w:p w14:paraId="2330BA15" w14:textId="15361883" w:rsidR="00773BF1" w:rsidRDefault="007B52A2" w:rsidP="0078504C">
            <w:pPr>
              <w:spacing w:after="0"/>
              <w:rPr>
                <w:lang w:eastAsia="zh-CN"/>
              </w:rPr>
            </w:pPr>
            <w:r>
              <w:rPr>
                <w:lang w:eastAsia="zh-CN"/>
              </w:rPr>
              <w:t>W</w:t>
            </w:r>
            <w:r w:rsidR="00011945" w:rsidRPr="00011945">
              <w:rPr>
                <w:lang w:eastAsia="zh-CN"/>
              </w:rPr>
              <w:t xml:space="preserve">hether the same security key could be re-used in two network </w:t>
            </w:r>
            <w:r w:rsidR="00D17167" w:rsidRPr="00533768">
              <w:t xml:space="preserve">nodes </w:t>
            </w:r>
            <w:r w:rsidR="00011945" w:rsidRPr="00011945">
              <w:rPr>
                <w:lang w:eastAsia="zh-CN"/>
              </w:rPr>
              <w:t xml:space="preserve">is SA3 issue. should check with SA3 </w:t>
            </w:r>
            <w:r>
              <w:rPr>
                <w:lang w:eastAsia="zh-CN"/>
              </w:rPr>
              <w:t>and</w:t>
            </w:r>
            <w:r w:rsidR="00011945" w:rsidRPr="00011945">
              <w:rPr>
                <w:lang w:eastAsia="zh-CN"/>
              </w:rPr>
              <w:t xml:space="preserve"> let SA3 decide.</w:t>
            </w:r>
          </w:p>
        </w:tc>
      </w:tr>
      <w:tr w:rsidR="00D133CF" w14:paraId="4B1C60FD" w14:textId="77777777">
        <w:tc>
          <w:tcPr>
            <w:tcW w:w="1963" w:type="dxa"/>
          </w:tcPr>
          <w:p w14:paraId="3F1E9021" w14:textId="449CA816" w:rsidR="00D133CF" w:rsidRDefault="00D133CF" w:rsidP="0078504C">
            <w:pPr>
              <w:spacing w:after="0"/>
              <w:rPr>
                <w:lang w:eastAsia="zh-CN"/>
              </w:rPr>
            </w:pPr>
            <w:r>
              <w:rPr>
                <w:lang w:eastAsia="zh-CN"/>
              </w:rPr>
              <w:t>Xiaomi</w:t>
            </w:r>
          </w:p>
        </w:tc>
        <w:tc>
          <w:tcPr>
            <w:tcW w:w="1261" w:type="dxa"/>
          </w:tcPr>
          <w:p w14:paraId="128C24F9" w14:textId="0EFCA1E9" w:rsidR="00D133CF" w:rsidRDefault="00DF4606" w:rsidP="0078504C">
            <w:pPr>
              <w:spacing w:after="0"/>
              <w:rPr>
                <w:lang w:eastAsia="zh-CN"/>
              </w:rPr>
            </w:pPr>
            <w:r>
              <w:rPr>
                <w:lang w:eastAsia="zh-CN"/>
              </w:rPr>
              <w:t>Check with SA3</w:t>
            </w:r>
          </w:p>
        </w:tc>
        <w:tc>
          <w:tcPr>
            <w:tcW w:w="6126" w:type="dxa"/>
          </w:tcPr>
          <w:p w14:paraId="257315E9" w14:textId="6DB21D24" w:rsidR="00D133CF" w:rsidRDefault="007867C2" w:rsidP="0078504C">
            <w:pPr>
              <w:spacing w:after="0"/>
              <w:rPr>
                <w:lang w:eastAsia="zh-CN"/>
              </w:rPr>
            </w:pPr>
            <w:r>
              <w:rPr>
                <w:lang w:eastAsia="zh-CN"/>
              </w:rPr>
              <w:t>Whether to reuse the same security key in two nodes needs to be discussed in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77777777"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5"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w:t>
      </w:r>
      <w:r>
        <w:rPr>
          <w:color w:val="0000CC"/>
        </w:rPr>
        <w:lastRenderedPageBreak/>
        <w:t>performing anchor relocation in the middle of an ongoing SDT session</w:t>
      </w:r>
      <w:bookmarkEnd w:id="25"/>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ListParagraph"/>
        <w:numPr>
          <w:ilvl w:val="0"/>
          <w:numId w:val="45"/>
        </w:numPr>
        <w:jc w:val="both"/>
        <w:rPr>
          <w:ins w:id="26" w:author="Huawei" w:date="2021-07-01T13:50:00Z"/>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2402D070" w:rsidR="00EA567C" w:rsidRDefault="00786B2D">
      <w:pPr>
        <w:pStyle w:val="ListParagraph"/>
        <w:numPr>
          <w:ilvl w:val="0"/>
          <w:numId w:val="45"/>
        </w:numPr>
        <w:jc w:val="both"/>
        <w:rPr>
          <w:ins w:id="27" w:author="Intel" w:date="2021-07-20T22:01:00Z"/>
          <w:color w:val="0000CC"/>
        </w:rPr>
      </w:pPr>
      <w:ins w:id="28" w:author="Huawei" w:date="2021-07-01T13:50:00Z">
        <w:r>
          <w:rPr>
            <w:color w:val="0000CC"/>
          </w:rPr>
          <w:t>Current anchor gNB terminates and ongoing SDT procedure by sending RRCRelease message to the UE</w:t>
        </w:r>
      </w:ins>
      <w:ins w:id="29" w:author="Huawei" w:date="2021-07-01T13:51:00Z">
        <w:r>
          <w:rPr>
            <w:color w:val="0000CC"/>
          </w:rPr>
          <w:t xml:space="preserve"> (where NCC is provided). The UE triggers a new </w:t>
        </w:r>
        <w:commentRangeStart w:id="30"/>
        <w:r>
          <w:rPr>
            <w:color w:val="0000CC"/>
          </w:rPr>
          <w:t xml:space="preserve">non-SDT </w:t>
        </w:r>
      </w:ins>
      <w:commentRangeEnd w:id="30"/>
      <w:r>
        <w:rPr>
          <w:rStyle w:val="CommentReference"/>
        </w:rPr>
        <w:commentReference w:id="30"/>
      </w:r>
      <w:ins w:id="31" w:author="Huawei" w:date="2021-07-01T13:51:00Z">
        <w:r>
          <w:rPr>
            <w:color w:val="0000CC"/>
          </w:rPr>
          <w:t xml:space="preserve">RRC Resume procedure during which the anchor is relocated to the new serving </w:t>
        </w:r>
      </w:ins>
      <w:ins w:id="32" w:author="Huawei" w:date="2021-07-01T13:52:00Z">
        <w:r>
          <w:rPr>
            <w:color w:val="0000CC"/>
          </w:rPr>
          <w:t>gNB.</w:t>
        </w:r>
      </w:ins>
    </w:p>
    <w:p w14:paraId="5871724B" w14:textId="56103D5A" w:rsidR="0046793E" w:rsidRDefault="0046793E" w:rsidP="0046793E">
      <w:pPr>
        <w:pStyle w:val="ListParagraph"/>
        <w:spacing w:before="240"/>
        <w:contextualSpacing w:val="0"/>
        <w:jc w:val="both"/>
        <w:rPr>
          <w:ins w:id="33" w:author="Intel" w:date="2021-07-20T22:01:00Z"/>
          <w:color w:val="0000CC"/>
          <w:lang w:val="en-US"/>
        </w:rPr>
      </w:pPr>
      <w:ins w:id="34" w:author="Intel" w:date="2021-07-20T22:01:00Z">
        <w:r>
          <w:rPr>
            <w:b/>
            <w:bCs/>
            <w:color w:val="FF0000"/>
          </w:rPr>
          <w:t>[</w:t>
        </w:r>
        <w:r>
          <w:rPr>
            <w:b/>
            <w:bCs/>
            <w:color w:val="FF0000"/>
            <w:highlight w:val="yellow"/>
          </w:rPr>
          <w:t>07/</w:t>
        </w:r>
      </w:ins>
      <w:ins w:id="35" w:author="Intel" w:date="2021-07-20T22:02:00Z">
        <w:r>
          <w:rPr>
            <w:b/>
            <w:bCs/>
            <w:color w:val="FF0000"/>
            <w:highlight w:val="yellow"/>
          </w:rPr>
          <w:t>20</w:t>
        </w:r>
      </w:ins>
      <w:ins w:id="36" w:author="Intel" w:date="2021-07-20T22:01:00Z">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ins>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r w:rsidR="00211097" w14:paraId="23EAFA39" w14:textId="77777777">
        <w:tc>
          <w:tcPr>
            <w:tcW w:w="719" w:type="pct"/>
          </w:tcPr>
          <w:p w14:paraId="448F1D1E" w14:textId="654267B1" w:rsidR="00211097" w:rsidRDefault="00211097" w:rsidP="00211097">
            <w:pPr>
              <w:spacing w:after="0"/>
              <w:rPr>
                <w:rFonts w:eastAsiaTheme="minorEastAsia"/>
              </w:rPr>
            </w:pPr>
            <w:r>
              <w:rPr>
                <w:rFonts w:hint="eastAsia"/>
                <w:lang w:eastAsia="zh-CN"/>
              </w:rPr>
              <w:t>v</w:t>
            </w:r>
            <w:r>
              <w:rPr>
                <w:lang w:eastAsia="zh-CN"/>
              </w:rPr>
              <w:t>ivo</w:t>
            </w:r>
          </w:p>
        </w:tc>
        <w:tc>
          <w:tcPr>
            <w:tcW w:w="4281" w:type="pct"/>
          </w:tcPr>
          <w:p w14:paraId="415CE5DC" w14:textId="3F90EE9E" w:rsidR="00211097" w:rsidRDefault="00211097" w:rsidP="00211097">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22389B" w14:paraId="702A07ED" w14:textId="77777777">
        <w:tc>
          <w:tcPr>
            <w:tcW w:w="719" w:type="pct"/>
          </w:tcPr>
          <w:p w14:paraId="26A7E383" w14:textId="67080051" w:rsidR="0022389B" w:rsidRPr="00692609" w:rsidRDefault="0022389B" w:rsidP="00211097">
            <w:pPr>
              <w:spacing w:after="0"/>
              <w:rPr>
                <w:lang w:val="en-US" w:eastAsia="zh-CN"/>
              </w:rPr>
            </w:pPr>
            <w:r>
              <w:rPr>
                <w:lang w:eastAsia="zh-CN"/>
              </w:rPr>
              <w:lastRenderedPageBreak/>
              <w:t>Qualcomm</w:t>
            </w:r>
          </w:p>
        </w:tc>
        <w:tc>
          <w:tcPr>
            <w:tcW w:w="4281" w:type="pct"/>
          </w:tcPr>
          <w:p w14:paraId="11CFE8FE" w14:textId="09DA57C2" w:rsidR="0022389B" w:rsidRDefault="00692609" w:rsidP="00CE4895">
            <w:pPr>
              <w:spacing w:after="0"/>
            </w:pPr>
            <w:r>
              <w:rPr>
                <w:lang w:eastAsia="zh-CN"/>
              </w:rPr>
              <w:t xml:space="preserve">Prefer </w:t>
            </w:r>
            <w:r w:rsidR="007955A1">
              <w:rPr>
                <w:lang w:eastAsia="zh-CN"/>
              </w:rPr>
              <w:t xml:space="preserve">to </w:t>
            </w:r>
            <w:r>
              <w:rPr>
                <w:lang w:eastAsia="zh-CN"/>
              </w:rPr>
              <w:t>point 3</w:t>
            </w:r>
            <w:r w:rsidR="00763AF2">
              <w:rPr>
                <w:lang w:eastAsia="zh-CN"/>
              </w:rPr>
              <w:t xml:space="preserve"> which is the </w:t>
            </w:r>
            <w:r w:rsidR="008F0EA5">
              <w:rPr>
                <w:lang w:eastAsia="zh-CN"/>
              </w:rPr>
              <w:t>simpler</w:t>
            </w:r>
            <w:r w:rsidR="00763AF2">
              <w:rPr>
                <w:lang w:eastAsia="zh-CN"/>
              </w:rPr>
              <w:t xml:space="preserve">. </w:t>
            </w:r>
            <w:r w:rsidR="00CE4895">
              <w:rPr>
                <w:lang w:eastAsia="zh-CN"/>
              </w:rPr>
              <w:t>The ongoing SDT procedure is ended with the RRC release message and a normal RRC resume procedure is performed in this scenario.</w:t>
            </w:r>
          </w:p>
        </w:tc>
      </w:tr>
      <w:tr w:rsidR="008038AC" w14:paraId="0EBE4108" w14:textId="77777777">
        <w:tc>
          <w:tcPr>
            <w:tcW w:w="719" w:type="pct"/>
          </w:tcPr>
          <w:p w14:paraId="60F0730C" w14:textId="5C0CE502" w:rsidR="008038AC" w:rsidRDefault="008038AC" w:rsidP="00211097">
            <w:pPr>
              <w:spacing w:after="0"/>
              <w:rPr>
                <w:lang w:eastAsia="zh-CN"/>
              </w:rPr>
            </w:pPr>
            <w:r>
              <w:rPr>
                <w:lang w:eastAsia="zh-CN"/>
              </w:rPr>
              <w:t>Xiaomi</w:t>
            </w:r>
          </w:p>
        </w:tc>
        <w:tc>
          <w:tcPr>
            <w:tcW w:w="4281" w:type="pct"/>
          </w:tcPr>
          <w:p w14:paraId="037A87F4" w14:textId="335CEED9" w:rsidR="008038AC" w:rsidRDefault="008038AC" w:rsidP="00013F84">
            <w:pPr>
              <w:spacing w:after="0"/>
              <w:rPr>
                <w:lang w:eastAsia="zh-CN"/>
              </w:rPr>
            </w:pPr>
            <w:r>
              <w:rPr>
                <w:lang w:eastAsia="zh-CN"/>
              </w:rPr>
              <w:t>We support solution 3</w:t>
            </w:r>
            <w:r w:rsidR="00013F84">
              <w:rPr>
                <w:lang w:eastAsia="zh-CN"/>
              </w:rPr>
              <w:t xml:space="preserve"> when </w:t>
            </w:r>
            <w:r w:rsidR="00013F84">
              <w:t>security keys needs to be updated</w:t>
            </w:r>
            <w:r w:rsidR="00013F84">
              <w:t>.</w:t>
            </w:r>
          </w:p>
        </w:tc>
      </w:tr>
    </w:tbl>
    <w:p w14:paraId="15B4B37B" w14:textId="77777777" w:rsidR="00EA567C" w:rsidRDefault="00EA567C"/>
    <w:p w14:paraId="15B4B37C" w14:textId="77777777"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7" w:name="_Ref75148850"/>
      <w:bookmarkStart w:id="38"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37"/>
      <w:bookmarkEnd w:id="38"/>
    </w:p>
    <w:bookmarkEnd w:id="16"/>
    <w:p w14:paraId="15B4B37E" w14:textId="77777777" w:rsidR="00EA567C" w:rsidRDefault="00786B2D">
      <w:pPr>
        <w:pStyle w:val="ListParagraph"/>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77777777" w:rsidR="00EA567C" w:rsidRDefault="00786B2D">
      <w:pPr>
        <w:pStyle w:val="ListParagraph"/>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lastRenderedPageBreak/>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lastRenderedPageBreak/>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we understand that answers to Q4.2) – Q4.3) are clear, meaning it is anchor gNB. In 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r w:rsidR="00AD28CA" w14:paraId="09DA8395" w14:textId="77777777">
        <w:tc>
          <w:tcPr>
            <w:tcW w:w="1975" w:type="dxa"/>
          </w:tcPr>
          <w:p w14:paraId="5BEF325C" w14:textId="3BCF38F7" w:rsidR="00AD28CA" w:rsidRDefault="00AD28CA" w:rsidP="00AD28CA">
            <w:pPr>
              <w:spacing w:after="0"/>
              <w:rPr>
                <w:rFonts w:eastAsiaTheme="minorEastAsia"/>
              </w:rPr>
            </w:pPr>
            <w:r>
              <w:rPr>
                <w:rFonts w:hint="eastAsia"/>
                <w:lang w:eastAsia="zh-CN"/>
              </w:rPr>
              <w:t>v</w:t>
            </w:r>
            <w:r>
              <w:rPr>
                <w:lang w:eastAsia="zh-CN"/>
              </w:rPr>
              <w:t>ivo</w:t>
            </w:r>
          </w:p>
        </w:tc>
        <w:tc>
          <w:tcPr>
            <w:tcW w:w="1620" w:type="dxa"/>
          </w:tcPr>
          <w:p w14:paraId="17C9234A" w14:textId="77777777" w:rsidR="00AD28CA" w:rsidRDefault="00AD28CA" w:rsidP="00AD28CA">
            <w:pPr>
              <w:spacing w:after="0"/>
            </w:pPr>
            <w:r>
              <w:t>Q.4.1), Q.4.2), Q.4.3), Q.4.4),</w:t>
            </w:r>
          </w:p>
          <w:p w14:paraId="026BD150" w14:textId="1A5B9345" w:rsidR="00AD28CA" w:rsidRDefault="00AD28CA" w:rsidP="00AD28CA">
            <w:pPr>
              <w:spacing w:after="0"/>
              <w:rPr>
                <w:rFonts w:eastAsiaTheme="minorEastAsia"/>
              </w:rPr>
            </w:pPr>
            <w:r>
              <w:t>Q.4.5),</w:t>
            </w:r>
          </w:p>
        </w:tc>
        <w:tc>
          <w:tcPr>
            <w:tcW w:w="5755" w:type="dxa"/>
          </w:tcPr>
          <w:p w14:paraId="7D498E06" w14:textId="462D792F" w:rsidR="00AD28CA" w:rsidRDefault="00AD28CA" w:rsidP="00AD28CA">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E85AC5" w14:paraId="496130DF" w14:textId="77777777">
        <w:tc>
          <w:tcPr>
            <w:tcW w:w="1975" w:type="dxa"/>
          </w:tcPr>
          <w:p w14:paraId="544F3942" w14:textId="57AFBED5" w:rsidR="00E85AC5" w:rsidRDefault="00E85AC5" w:rsidP="00AD28CA">
            <w:pPr>
              <w:spacing w:after="0"/>
              <w:rPr>
                <w:lang w:eastAsia="zh-CN"/>
              </w:rPr>
            </w:pPr>
            <w:r>
              <w:rPr>
                <w:lang w:eastAsia="zh-CN"/>
              </w:rPr>
              <w:t>Qualcomm</w:t>
            </w:r>
          </w:p>
        </w:tc>
        <w:tc>
          <w:tcPr>
            <w:tcW w:w="1620" w:type="dxa"/>
          </w:tcPr>
          <w:p w14:paraId="7E5469F8" w14:textId="5CA97953" w:rsidR="00E85AC5" w:rsidRDefault="00A13C09" w:rsidP="00AD28CA">
            <w:pPr>
              <w:spacing w:after="0"/>
            </w:pPr>
            <w:r>
              <w:t>All</w:t>
            </w:r>
          </w:p>
        </w:tc>
        <w:tc>
          <w:tcPr>
            <w:tcW w:w="5755" w:type="dxa"/>
          </w:tcPr>
          <w:p w14:paraId="07725CDD" w14:textId="1121FF3A" w:rsidR="00E85AC5" w:rsidRDefault="00A13C09" w:rsidP="00AD28CA">
            <w:pPr>
              <w:spacing w:after="0"/>
              <w:rPr>
                <w:lang w:eastAsia="zh-CN"/>
              </w:rPr>
            </w:pPr>
            <w:r>
              <w:rPr>
                <w:lang w:eastAsia="zh-CN"/>
              </w:rPr>
              <w:t>Agree with ZTE</w:t>
            </w:r>
          </w:p>
        </w:tc>
      </w:tr>
      <w:tr w:rsidR="005879E4" w14:paraId="1B7BC081" w14:textId="77777777">
        <w:tc>
          <w:tcPr>
            <w:tcW w:w="1975" w:type="dxa"/>
          </w:tcPr>
          <w:p w14:paraId="15FF49E3" w14:textId="1B7E8D95" w:rsidR="005879E4" w:rsidRDefault="005879E4" w:rsidP="00AD28CA">
            <w:pPr>
              <w:spacing w:after="0"/>
              <w:rPr>
                <w:lang w:eastAsia="zh-CN"/>
              </w:rPr>
            </w:pPr>
            <w:r>
              <w:rPr>
                <w:lang w:eastAsia="zh-CN"/>
              </w:rPr>
              <w:t>Xiaomi</w:t>
            </w:r>
          </w:p>
        </w:tc>
        <w:tc>
          <w:tcPr>
            <w:tcW w:w="1620" w:type="dxa"/>
          </w:tcPr>
          <w:p w14:paraId="7DC2367E" w14:textId="04DC2DE6" w:rsidR="005879E4" w:rsidRDefault="00A20B7E" w:rsidP="00AD28CA">
            <w:pPr>
              <w:spacing w:after="0"/>
            </w:pPr>
            <w:r>
              <w:rPr>
                <w:rFonts w:eastAsiaTheme="minorEastAsia" w:hint="eastAsia"/>
              </w:rPr>
              <w:t>See comments</w:t>
            </w:r>
          </w:p>
        </w:tc>
        <w:tc>
          <w:tcPr>
            <w:tcW w:w="5755" w:type="dxa"/>
          </w:tcPr>
          <w:p w14:paraId="1EB18659" w14:textId="7E39CA34" w:rsidR="005879E4" w:rsidRDefault="005879E4" w:rsidP="00AD28CA">
            <w:pPr>
              <w:spacing w:after="0"/>
              <w:rPr>
                <w:lang w:eastAsia="zh-CN"/>
              </w:rPr>
            </w:pPr>
            <w:r>
              <w:rPr>
                <w:lang w:eastAsia="zh-CN"/>
              </w:rPr>
              <w:t xml:space="preserve">We share the same view </w:t>
            </w:r>
            <w:r w:rsidR="00680E92">
              <w:rPr>
                <w:lang w:eastAsia="zh-CN"/>
              </w:rPr>
              <w:t>as ZTE.</w:t>
            </w:r>
          </w:p>
        </w:tc>
      </w:tr>
    </w:tbl>
    <w:p w14:paraId="15B4B3B4" w14:textId="77777777" w:rsidR="00EA567C" w:rsidRDefault="00EA567C">
      <w:pPr>
        <w:rPr>
          <w:lang w:val="x-none" w:eastAsia="x-none"/>
        </w:rPr>
      </w:pPr>
    </w:p>
    <w:p w14:paraId="15B4B3B5" w14:textId="77777777"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9"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39"/>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lastRenderedPageBreak/>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r w:rsidR="00C85253" w14:paraId="0C9621E8" w14:textId="77777777">
        <w:tc>
          <w:tcPr>
            <w:tcW w:w="1975" w:type="dxa"/>
          </w:tcPr>
          <w:p w14:paraId="0751F56E" w14:textId="4F4D9886" w:rsidR="00C85253" w:rsidRDefault="00C85253" w:rsidP="00C85253">
            <w:pPr>
              <w:spacing w:after="0"/>
              <w:rPr>
                <w:rFonts w:eastAsiaTheme="minorEastAsia"/>
              </w:rPr>
            </w:pPr>
            <w:r>
              <w:rPr>
                <w:rFonts w:hint="eastAsia"/>
                <w:lang w:eastAsia="zh-CN"/>
              </w:rPr>
              <w:t>v</w:t>
            </w:r>
            <w:r>
              <w:rPr>
                <w:lang w:eastAsia="zh-CN"/>
              </w:rPr>
              <w:t>ivo</w:t>
            </w:r>
          </w:p>
        </w:tc>
        <w:tc>
          <w:tcPr>
            <w:tcW w:w="1620" w:type="dxa"/>
          </w:tcPr>
          <w:p w14:paraId="6E412FAF" w14:textId="6EE13D5F" w:rsidR="00C85253" w:rsidRDefault="00C85253" w:rsidP="00C85253">
            <w:pPr>
              <w:spacing w:after="0"/>
              <w:rPr>
                <w:rFonts w:eastAsiaTheme="minorEastAsia"/>
              </w:rPr>
            </w:pPr>
            <w:r>
              <w:t>Q.5.1)</w:t>
            </w:r>
          </w:p>
        </w:tc>
        <w:tc>
          <w:tcPr>
            <w:tcW w:w="5755" w:type="dxa"/>
          </w:tcPr>
          <w:p w14:paraId="55CF4BA7" w14:textId="51FC468B" w:rsidR="00C85253" w:rsidRDefault="00C85253" w:rsidP="00C85253">
            <w:pPr>
              <w:spacing w:after="0"/>
            </w:pPr>
            <w:r>
              <w:rPr>
                <w:lang w:eastAsia="zh-CN"/>
              </w:rPr>
              <w:t xml:space="preserve">We agree with Samsung. </w:t>
            </w:r>
          </w:p>
        </w:tc>
      </w:tr>
      <w:tr w:rsidR="00517A40" w14:paraId="6EE398CE" w14:textId="77777777">
        <w:tc>
          <w:tcPr>
            <w:tcW w:w="1975" w:type="dxa"/>
          </w:tcPr>
          <w:p w14:paraId="004C522B" w14:textId="639C4190" w:rsidR="00517A40" w:rsidRDefault="00517A40" w:rsidP="00C85253">
            <w:pPr>
              <w:spacing w:after="0"/>
              <w:rPr>
                <w:lang w:eastAsia="zh-CN"/>
              </w:rPr>
            </w:pPr>
            <w:r>
              <w:rPr>
                <w:lang w:eastAsia="zh-CN"/>
              </w:rPr>
              <w:t>Qualcomm</w:t>
            </w:r>
          </w:p>
        </w:tc>
        <w:tc>
          <w:tcPr>
            <w:tcW w:w="1620" w:type="dxa"/>
          </w:tcPr>
          <w:p w14:paraId="0AF8FA1D" w14:textId="28103200" w:rsidR="00517A40" w:rsidRDefault="0070472A" w:rsidP="00C85253">
            <w:pPr>
              <w:spacing w:after="0"/>
            </w:pPr>
            <w:r>
              <w:t>-</w:t>
            </w:r>
          </w:p>
        </w:tc>
        <w:tc>
          <w:tcPr>
            <w:tcW w:w="5755" w:type="dxa"/>
          </w:tcPr>
          <w:p w14:paraId="0C9FF0BF" w14:textId="6FBBE029" w:rsidR="00517A40" w:rsidRDefault="00C902D5" w:rsidP="00C85253">
            <w:pPr>
              <w:spacing w:after="0"/>
              <w:rPr>
                <w:lang w:eastAsia="zh-CN"/>
              </w:rPr>
            </w:pPr>
            <w:r>
              <w:rPr>
                <w:lang w:eastAsia="zh-CN"/>
              </w:rPr>
              <w:t>Agree with ZTE.</w:t>
            </w:r>
          </w:p>
        </w:tc>
      </w:tr>
      <w:tr w:rsidR="00117983" w14:paraId="5435E897" w14:textId="77777777">
        <w:tc>
          <w:tcPr>
            <w:tcW w:w="1975" w:type="dxa"/>
          </w:tcPr>
          <w:p w14:paraId="663F36CE" w14:textId="0AFDE7C8" w:rsidR="00117983" w:rsidRDefault="00117983" w:rsidP="00C85253">
            <w:pPr>
              <w:spacing w:after="0"/>
              <w:rPr>
                <w:lang w:eastAsia="zh-CN"/>
              </w:rPr>
            </w:pPr>
            <w:r>
              <w:rPr>
                <w:lang w:eastAsia="zh-CN"/>
              </w:rPr>
              <w:t>Xiaomi</w:t>
            </w:r>
          </w:p>
        </w:tc>
        <w:tc>
          <w:tcPr>
            <w:tcW w:w="1620" w:type="dxa"/>
          </w:tcPr>
          <w:p w14:paraId="22266942" w14:textId="77777777" w:rsidR="00117983" w:rsidRDefault="00117983" w:rsidP="00C85253">
            <w:pPr>
              <w:spacing w:after="0"/>
            </w:pPr>
          </w:p>
        </w:tc>
        <w:tc>
          <w:tcPr>
            <w:tcW w:w="5755" w:type="dxa"/>
          </w:tcPr>
          <w:p w14:paraId="36A0DC73" w14:textId="2C749B76" w:rsidR="00117983" w:rsidRDefault="00F37FEC" w:rsidP="00C85253">
            <w:pPr>
              <w:spacing w:after="0"/>
              <w:rPr>
                <w:lang w:eastAsia="zh-CN"/>
              </w:rPr>
            </w:pPr>
            <w:r>
              <w:t>We share the same view as ZT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t>Topic #2: Radio bearer handling when switching from SDT to CONNECTED</w:t>
      </w:r>
    </w:p>
    <w:p w14:paraId="15B4B3DA" w14:textId="77777777"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40" w:name="_Ref75224791"/>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40"/>
    </w:p>
    <w:p w14:paraId="15B4B3DC" w14:textId="77777777" w:rsidR="00EA567C" w:rsidRDefault="00786B2D">
      <w:pPr>
        <w:pStyle w:val="observ"/>
        <w:ind w:left="360"/>
      </w:pPr>
      <w:r>
        <w:t xml:space="preserve">When switching from SDT to CONNECTED, it is left up to </w:t>
      </w:r>
      <w:bookmarkStart w:id="41" w:name="_Hlk74134203"/>
      <w:r>
        <w:t>network implementation that the data exchanged before triggering the fallback to resume is not lost (i.e. UE does not need to retransmit it) and SDT related data traffic can continue after UE gets CONNECTED</w:t>
      </w:r>
      <w:bookmarkEnd w:id="41"/>
      <w:r>
        <w:t>.</w:t>
      </w:r>
    </w:p>
    <w:bookmarkStart w:id="42" w:name="_Hlk75238081"/>
    <w:p w14:paraId="15B4B3DD" w14:textId="77777777"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42"/>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3"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43"/>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w:t>
      </w:r>
      <w:ins w:id="44" w:author="Huawei" w:date="2021-06-24T14:06:00Z">
        <w:r>
          <w:rPr>
            <w:rFonts w:eastAsiaTheme="minorEastAsia"/>
            <w:color w:val="0000CC"/>
          </w:rPr>
          <w:t>[12]</w:t>
        </w:r>
      </w:ins>
      <w:r>
        <w:rPr>
          <w:rFonts w:eastAsiaTheme="minorEastAsia"/>
          <w:color w:val="0000CC"/>
        </w:rPr>
        <w:t>.</w:t>
      </w:r>
    </w:p>
    <w:p w14:paraId="15B4B3E3"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lastRenderedPageBreak/>
        <w:t>PDCP of non-SDT RBs do not need to be re-established</w:t>
      </w:r>
      <w:del w:id="45" w:author="Huawei" w:date="2021-07-02T12:33:00Z">
        <w:r>
          <w:rPr>
            <w:rFonts w:eastAsiaTheme="minorEastAsia"/>
            <w:color w:val="0000CC"/>
          </w:rPr>
          <w:delText xml:space="preserve"> </w:delText>
        </w:r>
        <w:commentRangeStart w:id="46"/>
        <w:r>
          <w:rPr>
            <w:rFonts w:eastAsiaTheme="minorEastAsia"/>
            <w:color w:val="0000CC"/>
          </w:rPr>
          <w:fldChar w:fldCharType="begin"/>
        </w:r>
        <w:r>
          <w:rPr>
            <w:rFonts w:eastAsiaTheme="minorEastAsia"/>
            <w:color w:val="0000CC"/>
          </w:rPr>
          <w:delInstrText xml:space="preserve"> REF _Ref74088823 \r \h </w:delInstrText>
        </w:r>
        <w:r>
          <w:rPr>
            <w:rFonts w:eastAsiaTheme="minorEastAsia"/>
            <w:color w:val="0000CC"/>
          </w:rPr>
        </w:r>
        <w:r>
          <w:rPr>
            <w:rFonts w:eastAsiaTheme="minorEastAsia"/>
            <w:color w:val="0000CC"/>
          </w:rPr>
          <w:fldChar w:fldCharType="separate"/>
        </w:r>
        <w:r>
          <w:rPr>
            <w:rFonts w:eastAsiaTheme="minorEastAsia"/>
            <w:color w:val="0000CC"/>
          </w:rPr>
          <w:delText>[12]</w:delText>
        </w:r>
        <w:r>
          <w:rPr>
            <w:rFonts w:eastAsiaTheme="minorEastAsia"/>
            <w:color w:val="0000CC"/>
          </w:rPr>
          <w:fldChar w:fldCharType="end"/>
        </w:r>
        <w:commentRangeEnd w:id="46"/>
        <w:r>
          <w:rPr>
            <w:rStyle w:val="CommentReference"/>
          </w:rPr>
          <w:commentReference w:id="46"/>
        </w:r>
        <w:r>
          <w:rPr>
            <w:rFonts w:eastAsiaTheme="minorEastAsia"/>
            <w:color w:val="0000CC"/>
          </w:rPr>
          <w:delText>.</w:delText>
        </w:r>
      </w:del>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313FAD" w:rsidRPr="00DF1693" w14:paraId="412AF387" w14:textId="77777777">
        <w:tc>
          <w:tcPr>
            <w:tcW w:w="1975" w:type="dxa"/>
          </w:tcPr>
          <w:p w14:paraId="3BF3B186" w14:textId="6905238A" w:rsidR="00313FAD" w:rsidRDefault="00313FAD" w:rsidP="00313FAD">
            <w:pPr>
              <w:spacing w:after="0"/>
              <w:rPr>
                <w:rFonts w:eastAsiaTheme="minorEastAsia"/>
              </w:rPr>
            </w:pPr>
            <w:r>
              <w:rPr>
                <w:rFonts w:hint="eastAsia"/>
                <w:lang w:eastAsia="zh-CN"/>
              </w:rPr>
              <w:t>v</w:t>
            </w:r>
            <w:r>
              <w:rPr>
                <w:lang w:eastAsia="zh-CN"/>
              </w:rPr>
              <w:t>ivo</w:t>
            </w:r>
          </w:p>
        </w:tc>
        <w:tc>
          <w:tcPr>
            <w:tcW w:w="1170" w:type="dxa"/>
          </w:tcPr>
          <w:p w14:paraId="0EEE2DA9" w14:textId="05315A79" w:rsidR="00313FAD" w:rsidRDefault="00313FAD" w:rsidP="00313FAD">
            <w:pPr>
              <w:spacing w:after="0"/>
              <w:rPr>
                <w:rFonts w:eastAsiaTheme="minorEastAsia"/>
              </w:rPr>
            </w:pPr>
            <w:r>
              <w:rPr>
                <w:rFonts w:hint="eastAsia"/>
                <w:lang w:eastAsia="zh-CN"/>
              </w:rPr>
              <w:t>o</w:t>
            </w:r>
            <w:r>
              <w:rPr>
                <w:lang w:eastAsia="zh-CN"/>
              </w:rPr>
              <w:t>ption 2.c)</w:t>
            </w:r>
          </w:p>
        </w:tc>
        <w:tc>
          <w:tcPr>
            <w:tcW w:w="6205" w:type="dxa"/>
          </w:tcPr>
          <w:p w14:paraId="625A66E9" w14:textId="516898AA" w:rsidR="00313FAD" w:rsidRDefault="00313FAD" w:rsidP="00313FAD">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70472A" w:rsidRPr="00DF1693" w14:paraId="5BBD341C" w14:textId="77777777">
        <w:tc>
          <w:tcPr>
            <w:tcW w:w="1975" w:type="dxa"/>
          </w:tcPr>
          <w:p w14:paraId="573FDD66" w14:textId="3647AF2D" w:rsidR="0070472A" w:rsidRDefault="0070472A" w:rsidP="00313FAD">
            <w:pPr>
              <w:spacing w:after="0"/>
              <w:rPr>
                <w:lang w:eastAsia="zh-CN"/>
              </w:rPr>
            </w:pPr>
            <w:r>
              <w:rPr>
                <w:lang w:eastAsia="zh-CN"/>
              </w:rPr>
              <w:lastRenderedPageBreak/>
              <w:t>Qualcomm</w:t>
            </w:r>
          </w:p>
        </w:tc>
        <w:tc>
          <w:tcPr>
            <w:tcW w:w="1170" w:type="dxa"/>
          </w:tcPr>
          <w:p w14:paraId="481D66CC" w14:textId="22F618BA" w:rsidR="0070472A" w:rsidRDefault="00F306B5" w:rsidP="00313FAD">
            <w:pPr>
              <w:spacing w:after="0"/>
              <w:rPr>
                <w:lang w:eastAsia="zh-CN"/>
              </w:rPr>
            </w:pPr>
            <w:r>
              <w:rPr>
                <w:lang w:eastAsia="zh-CN"/>
              </w:rPr>
              <w:t>2.c)</w:t>
            </w:r>
          </w:p>
        </w:tc>
        <w:tc>
          <w:tcPr>
            <w:tcW w:w="6205" w:type="dxa"/>
          </w:tcPr>
          <w:p w14:paraId="2AFD8AA9" w14:textId="4B503C4B" w:rsidR="0070472A" w:rsidRDefault="00F306B5" w:rsidP="00313FAD">
            <w:pPr>
              <w:spacing w:after="0"/>
              <w:rPr>
                <w:lang w:eastAsia="zh-CN"/>
              </w:rPr>
            </w:pPr>
            <w:r>
              <w:rPr>
                <w:lang w:eastAsia="zh-CN"/>
              </w:rPr>
              <w:t xml:space="preserve">Same </w:t>
            </w:r>
            <w:r w:rsidR="005C2C1A">
              <w:rPr>
                <w:lang w:eastAsia="zh-CN"/>
              </w:rPr>
              <w:t>review</w:t>
            </w:r>
            <w:r>
              <w:rPr>
                <w:lang w:eastAsia="zh-CN"/>
              </w:rPr>
              <w:t xml:space="preserve"> with InterDigital</w:t>
            </w:r>
          </w:p>
        </w:tc>
      </w:tr>
      <w:tr w:rsidR="003924F9" w:rsidRPr="00DF1693" w14:paraId="6F3C3388" w14:textId="77777777">
        <w:tc>
          <w:tcPr>
            <w:tcW w:w="1975" w:type="dxa"/>
          </w:tcPr>
          <w:p w14:paraId="3E765825" w14:textId="68CE5327" w:rsidR="003924F9" w:rsidRDefault="003924F9" w:rsidP="00313FAD">
            <w:pPr>
              <w:spacing w:after="0"/>
              <w:rPr>
                <w:lang w:eastAsia="zh-CN"/>
              </w:rPr>
            </w:pPr>
            <w:r>
              <w:rPr>
                <w:lang w:eastAsia="zh-CN"/>
              </w:rPr>
              <w:t>Xiaomi</w:t>
            </w:r>
          </w:p>
        </w:tc>
        <w:tc>
          <w:tcPr>
            <w:tcW w:w="1170" w:type="dxa"/>
          </w:tcPr>
          <w:p w14:paraId="5D206778" w14:textId="1CE89C95" w:rsidR="003924F9" w:rsidRDefault="003924F9" w:rsidP="00313FAD">
            <w:pPr>
              <w:spacing w:after="0"/>
              <w:rPr>
                <w:lang w:eastAsia="zh-CN"/>
              </w:rPr>
            </w:pPr>
            <w:r>
              <w:rPr>
                <w:lang w:eastAsia="zh-CN"/>
              </w:rPr>
              <w:t>2.c)</w:t>
            </w:r>
          </w:p>
        </w:tc>
        <w:tc>
          <w:tcPr>
            <w:tcW w:w="6205" w:type="dxa"/>
          </w:tcPr>
          <w:p w14:paraId="3F2E533D" w14:textId="0EA4D66A" w:rsidR="003924F9" w:rsidRDefault="003924F9" w:rsidP="00313FAD">
            <w:pPr>
              <w:spacing w:after="0"/>
              <w:rPr>
                <w:lang w:eastAsia="zh-CN"/>
              </w:rPr>
            </w:pPr>
            <w:r>
              <w:rPr>
                <w:lang w:eastAsia="zh-CN"/>
              </w:rPr>
              <w:t xml:space="preserve">We share the same view as </w:t>
            </w:r>
            <w:r w:rsidR="00D60223">
              <w:rPr>
                <w:lang w:eastAsia="zh-CN"/>
              </w:rPr>
              <w:t>InterDigital</w:t>
            </w:r>
            <w:r w:rsidR="00D60223">
              <w:rPr>
                <w:lang w:eastAsia="zh-CN"/>
              </w:rPr>
              <w:t>.</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48" w:name="_Ref73829764"/>
      <w:bookmarkStart w:id="49" w:name="_Ref74146724"/>
      <w:bookmarkStart w:id="50" w:name="_Hlk73737456"/>
      <w:r>
        <w:t>Non-SDT data handling during ongoing SDT session</w:t>
      </w:r>
      <w:bookmarkEnd w:id="48"/>
      <w:bookmarkEnd w:id="49"/>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77777777" w:rsidR="00EA567C" w:rsidRDefault="00786B2D">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Heading2"/>
      </w:pPr>
      <w:bookmarkStart w:id="51" w:name="_Ref74135977"/>
      <w:bookmarkStart w:id="52" w:name="_Ref73829785"/>
      <w:bookmarkStart w:id="53" w:name="_Ref74125760"/>
      <w:bookmarkEnd w:id="50"/>
      <w:r>
        <w:t>General topics</w:t>
      </w:r>
      <w:bookmarkEnd w:id="51"/>
      <w:bookmarkEnd w:id="52"/>
      <w:bookmarkEnd w:id="53"/>
    </w:p>
    <w:p w14:paraId="15B4B40F" w14:textId="77777777" w:rsidR="00EA567C" w:rsidRDefault="00786B2D">
      <w:pPr>
        <w:pStyle w:val="Heading3"/>
      </w:pPr>
      <w:r>
        <w:t>Topic #3: non-SDT Data available when “starting” an SDT session</w:t>
      </w:r>
    </w:p>
    <w:p w14:paraId="15B4B41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54" w:name="OLE_LINK469"/>
      <w:bookmarkStart w:id="55"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54"/>
      <w:bookmarkEnd w:id="55"/>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56" w:name="OLE_LINK471"/>
      <w:bookmarkStart w:id="57"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56"/>
      <w:bookmarkEnd w:id="57"/>
      <w:r>
        <w:t xml:space="preserve">contention resolution has not been received by UE in Msg.4/Msg.B.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77777777" w:rsidR="00EA567C" w:rsidRDefault="00786B2D">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58"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58"/>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lastRenderedPageBreak/>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520742C2" w:rsidR="0016011D" w:rsidRDefault="00CB7D3D" w:rsidP="0016011D">
            <w:pPr>
              <w:spacing w:after="0"/>
              <w:rPr>
                <w:lang w:eastAsia="zh-CN"/>
              </w:rPr>
            </w:pPr>
            <w:r w:rsidRPr="00CB7D3D">
              <w:rPr>
                <w:rFonts w:eastAsiaTheme="minorEastAsia"/>
              </w:rPr>
              <w:t>UE should terminate the on-going RACH procedure (and also the SDT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r w:rsidR="00313FAD" w:rsidRPr="001A4205" w14:paraId="5216D2F6" w14:textId="77777777">
        <w:tc>
          <w:tcPr>
            <w:tcW w:w="1056" w:type="pct"/>
          </w:tcPr>
          <w:p w14:paraId="37E3E6D3" w14:textId="39471BDA"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D1B0EE2" w14:textId="78043F20" w:rsidR="00313FAD" w:rsidRDefault="00313FAD" w:rsidP="00313FAD">
            <w:pPr>
              <w:spacing w:after="0"/>
              <w:rPr>
                <w:rFonts w:eastAsiaTheme="minorEastAsia"/>
              </w:rPr>
            </w:pPr>
            <w:r>
              <w:rPr>
                <w:rFonts w:hint="eastAsia"/>
                <w:lang w:eastAsia="zh-CN"/>
              </w:rPr>
              <w:t>F</w:t>
            </w:r>
            <w:r>
              <w:rPr>
                <w:lang w:eastAsia="zh-CN"/>
              </w:rPr>
              <w:t>rom UE simplicity for all the potential scenarios, we think</w:t>
            </w:r>
            <w:r w:rsidRPr="009D2FD6">
              <w:rPr>
                <w:lang w:eastAsia="zh-CN"/>
              </w:rPr>
              <w:t xml:space="preserve"> </w:t>
            </w:r>
            <w:r w:rsidRPr="009D2FD6">
              <w:t xml:space="preserve">whether to </w:t>
            </w:r>
            <w:r w:rsidRPr="009D2FD6">
              <w:rPr>
                <w:lang w:eastAsia="ko-KR"/>
              </w:rPr>
              <w:t xml:space="preserve">continue with the ongoing SDT procedure or </w:t>
            </w:r>
            <w:r>
              <w:rPr>
                <w:lang w:eastAsia="ko-KR"/>
              </w:rPr>
              <w:t>re</w:t>
            </w:r>
            <w:r w:rsidRPr="009D2FD6">
              <w:rPr>
                <w:lang w:eastAsia="ko-KR"/>
              </w:rPr>
              <w:t xml:space="preserve">start with legacy resume procedure </w:t>
            </w:r>
            <w:r>
              <w:rPr>
                <w:lang w:eastAsia="ko-KR"/>
              </w:rPr>
              <w:t>can be</w:t>
            </w:r>
            <w:r w:rsidRPr="009D2FD6">
              <w:rPr>
                <w:lang w:eastAsia="ko-KR"/>
              </w:rPr>
              <w:t xml:space="preserve"> </w:t>
            </w:r>
            <w:r>
              <w:rPr>
                <w:lang w:eastAsia="ko-KR"/>
              </w:rPr>
              <w:t>left</w:t>
            </w:r>
            <w:r w:rsidRPr="009D2FD6">
              <w:rPr>
                <w:lang w:eastAsia="ko-KR"/>
              </w:rPr>
              <w:t xml:space="preserve"> </w:t>
            </w:r>
            <w:r w:rsidRPr="009D2FD6">
              <w:rPr>
                <w:rFonts w:hint="eastAsia"/>
              </w:rPr>
              <w:t>to</w:t>
            </w:r>
            <w:r w:rsidRPr="009D2FD6">
              <w:t xml:space="preserve"> UE implementation</w:t>
            </w:r>
            <w:r w:rsidRPr="009D2FD6">
              <w:rPr>
                <w:lang w:eastAsia="zh-CN"/>
              </w:rPr>
              <w:t>.</w:t>
            </w:r>
            <w:r>
              <w:rPr>
                <w:lang w:eastAsia="zh-CN"/>
              </w:rPr>
              <w:t xml:space="preserve"> </w:t>
            </w:r>
          </w:p>
        </w:tc>
      </w:tr>
      <w:tr w:rsidR="0023693F" w:rsidRPr="001A4205" w14:paraId="0A71D989" w14:textId="77777777">
        <w:tc>
          <w:tcPr>
            <w:tcW w:w="1056" w:type="pct"/>
          </w:tcPr>
          <w:p w14:paraId="19DA4DA9" w14:textId="78C90B2B" w:rsidR="0023693F" w:rsidRDefault="007A1028" w:rsidP="00313FAD">
            <w:pPr>
              <w:spacing w:after="0"/>
              <w:rPr>
                <w:lang w:eastAsia="zh-CN"/>
              </w:rPr>
            </w:pPr>
            <w:r>
              <w:rPr>
                <w:lang w:eastAsia="zh-CN"/>
              </w:rPr>
              <w:t>Qualcomm</w:t>
            </w:r>
          </w:p>
        </w:tc>
        <w:tc>
          <w:tcPr>
            <w:tcW w:w="3944" w:type="pct"/>
          </w:tcPr>
          <w:p w14:paraId="66E215F9" w14:textId="7659656A" w:rsidR="0023693F" w:rsidRDefault="00A602C7" w:rsidP="00313FAD">
            <w:pPr>
              <w:spacing w:after="0"/>
              <w:rPr>
                <w:lang w:eastAsia="zh-CN"/>
              </w:rPr>
            </w:pPr>
            <w:r>
              <w:rPr>
                <w:lang w:eastAsia="zh-CN"/>
              </w:rPr>
              <w:t xml:space="preserve">This is a corner case and no need over optimization on this. If the case is happened, it is up to UE implementation to </w:t>
            </w:r>
            <w:r w:rsidR="006A63F7">
              <w:rPr>
                <w:lang w:eastAsia="zh-CN"/>
              </w:rPr>
              <w:t xml:space="preserve">keep </w:t>
            </w:r>
            <w:r w:rsidR="00D77700">
              <w:rPr>
                <w:lang w:eastAsia="zh-CN"/>
              </w:rPr>
              <w:t>ongoing</w:t>
            </w:r>
            <w:r w:rsidR="006A63F7">
              <w:rPr>
                <w:lang w:eastAsia="zh-CN"/>
              </w:rPr>
              <w:t xml:space="preserve"> current SDT procedure or trigger the legacy </w:t>
            </w:r>
            <w:r w:rsidR="00231147">
              <w:rPr>
                <w:lang w:eastAsia="zh-CN"/>
              </w:rPr>
              <w:t>resume procedure.</w:t>
            </w:r>
          </w:p>
        </w:tc>
      </w:tr>
      <w:tr w:rsidR="00D30FAD" w:rsidRPr="001A4205" w14:paraId="3388C96B" w14:textId="77777777">
        <w:tc>
          <w:tcPr>
            <w:tcW w:w="1056" w:type="pct"/>
          </w:tcPr>
          <w:p w14:paraId="25C92C7F" w14:textId="7F9A9223" w:rsidR="00D30FAD" w:rsidRDefault="00D30FAD" w:rsidP="00313FAD">
            <w:pPr>
              <w:spacing w:after="0"/>
              <w:rPr>
                <w:lang w:eastAsia="zh-CN"/>
              </w:rPr>
            </w:pPr>
            <w:r>
              <w:rPr>
                <w:rFonts w:hint="eastAsia"/>
                <w:lang w:eastAsia="zh-CN"/>
              </w:rPr>
              <w:t>X</w:t>
            </w:r>
            <w:r>
              <w:rPr>
                <w:lang w:eastAsia="zh-CN"/>
              </w:rPr>
              <w:t>iaomi</w:t>
            </w:r>
          </w:p>
        </w:tc>
        <w:tc>
          <w:tcPr>
            <w:tcW w:w="3944" w:type="pct"/>
          </w:tcPr>
          <w:p w14:paraId="31BCD01D" w14:textId="71585773" w:rsidR="00D30FAD" w:rsidRDefault="00D30FAD" w:rsidP="00313FAD">
            <w:pPr>
              <w:spacing w:after="0"/>
              <w:rPr>
                <w:lang w:eastAsia="zh-CN"/>
              </w:rPr>
            </w:pPr>
            <w:r>
              <w:rPr>
                <w:lang w:eastAsia="zh-CN"/>
              </w:rPr>
              <w:t>We prefer a single solution for all scenarios.</w:t>
            </w:r>
          </w:p>
        </w:tc>
      </w:tr>
    </w:tbl>
    <w:p w14:paraId="15B4B436" w14:textId="77777777" w:rsidR="00EA567C" w:rsidRDefault="00EA567C">
      <w:pPr>
        <w:jc w:val="both"/>
        <w:rPr>
          <w:rFonts w:ascii="Times New Roman" w:hAnsi="Times New Roman" w:cs="Times New Roman"/>
          <w:sz w:val="20"/>
          <w:szCs w:val="20"/>
        </w:rPr>
      </w:pPr>
    </w:p>
    <w:p w14:paraId="15B4B437" w14:textId="77777777" w:rsidR="00EA567C" w:rsidRDefault="00786B2D">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9"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59"/>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lastRenderedPageBreak/>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r w:rsidR="00313FAD" w14:paraId="4C326F63" w14:textId="77777777">
        <w:tc>
          <w:tcPr>
            <w:tcW w:w="1056" w:type="pct"/>
          </w:tcPr>
          <w:p w14:paraId="7EA906A6" w14:textId="01CF4706"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5710751" w14:textId="07E4639C" w:rsidR="00313FAD" w:rsidRDefault="00313FAD" w:rsidP="00313FAD">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883A2A" w14:paraId="474A6169" w14:textId="77777777">
        <w:tc>
          <w:tcPr>
            <w:tcW w:w="1056" w:type="pct"/>
          </w:tcPr>
          <w:p w14:paraId="06A61114" w14:textId="6E32C821" w:rsidR="00883A2A" w:rsidRDefault="00883A2A" w:rsidP="00313FAD">
            <w:pPr>
              <w:spacing w:after="0"/>
              <w:rPr>
                <w:lang w:eastAsia="zh-CN"/>
              </w:rPr>
            </w:pPr>
            <w:r>
              <w:rPr>
                <w:lang w:eastAsia="zh-CN"/>
              </w:rPr>
              <w:t>Qualcomm</w:t>
            </w:r>
          </w:p>
        </w:tc>
        <w:tc>
          <w:tcPr>
            <w:tcW w:w="3944" w:type="pct"/>
          </w:tcPr>
          <w:p w14:paraId="2BE9E6DC" w14:textId="2805EB39" w:rsidR="00883A2A" w:rsidRDefault="00545E3C" w:rsidP="00313FAD">
            <w:pPr>
              <w:spacing w:after="0"/>
              <w:rPr>
                <w:sz w:val="21"/>
                <w:szCs w:val="21"/>
              </w:rPr>
            </w:pPr>
            <w:r>
              <w:rPr>
                <w:sz w:val="21"/>
                <w:szCs w:val="21"/>
              </w:rPr>
              <w:t>Same as Q7.</w:t>
            </w:r>
          </w:p>
        </w:tc>
      </w:tr>
      <w:tr w:rsidR="003D131D" w14:paraId="666B58FA" w14:textId="77777777">
        <w:tc>
          <w:tcPr>
            <w:tcW w:w="1056" w:type="pct"/>
          </w:tcPr>
          <w:p w14:paraId="55F4930E" w14:textId="14A70327" w:rsidR="003D131D" w:rsidRDefault="003D131D" w:rsidP="00313FAD">
            <w:pPr>
              <w:spacing w:after="0"/>
              <w:rPr>
                <w:lang w:eastAsia="zh-CN"/>
              </w:rPr>
            </w:pPr>
            <w:r>
              <w:rPr>
                <w:lang w:eastAsia="zh-CN"/>
              </w:rPr>
              <w:t>Xiaomi</w:t>
            </w:r>
          </w:p>
        </w:tc>
        <w:tc>
          <w:tcPr>
            <w:tcW w:w="3944" w:type="pct"/>
          </w:tcPr>
          <w:p w14:paraId="22BA76C6" w14:textId="6630ACC2" w:rsidR="003D131D" w:rsidRDefault="003D131D" w:rsidP="00313FAD">
            <w:pPr>
              <w:spacing w:after="0"/>
              <w:rPr>
                <w:sz w:val="21"/>
                <w:szCs w:val="21"/>
              </w:rPr>
            </w:pPr>
            <w:r>
              <w:rPr>
                <w:rFonts w:eastAsiaTheme="minorEastAsia"/>
              </w:rPr>
              <w:t>Same as Q7.</w:t>
            </w:r>
          </w:p>
        </w:tc>
      </w:tr>
    </w:tbl>
    <w:p w14:paraId="15B4B44E" w14:textId="77777777" w:rsidR="00EA567C" w:rsidRDefault="00EA567C">
      <w:pPr>
        <w:jc w:val="both"/>
        <w:rPr>
          <w:color w:val="0000CC"/>
          <w:lang w:val="x-none"/>
        </w:rPr>
      </w:pPr>
    </w:p>
    <w:p w14:paraId="15B4B44F" w14:textId="77777777"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0"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60"/>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lastRenderedPageBreak/>
              <w:t>FGI</w:t>
            </w:r>
            <w:r w:rsidR="00975469">
              <w:rPr>
                <w:rFonts w:eastAsiaTheme="minorEastAsia"/>
              </w:rPr>
              <w:t xml:space="preserve">, </w:t>
            </w:r>
            <w:r>
              <w:rPr>
                <w:rFonts w:eastAsiaTheme="minorEastAsia"/>
              </w:rPr>
              <w:t>APT</w:t>
            </w:r>
          </w:p>
        </w:tc>
        <w:tc>
          <w:tcPr>
            <w:tcW w:w="3944" w:type="pct"/>
          </w:tcPr>
          <w:p w14:paraId="174A2F6A" w14:textId="05F5D604" w:rsidR="0016011D" w:rsidRDefault="005430D2" w:rsidP="0016011D">
            <w:pPr>
              <w:spacing w:after="0"/>
              <w:rPr>
                <w:lang w:eastAsia="zh-CN"/>
              </w:rPr>
            </w:pPr>
            <w:r w:rsidRPr="005430D2">
              <w:rPr>
                <w:rFonts w:eastAsiaTheme="minorEastAsia"/>
              </w:rPr>
              <w:t>In addition to trigger a new RACH, the UE should also release the CG-SDT configuration/resources</w:t>
            </w:r>
            <w:r>
              <w:rPr>
                <w:rFonts w:eastAsiaTheme="minorEastAsia"/>
              </w:rPr>
              <w:t>.</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r w:rsidR="000832E3" w14:paraId="1F7DE1E3" w14:textId="77777777">
        <w:tc>
          <w:tcPr>
            <w:tcW w:w="1056" w:type="pct"/>
          </w:tcPr>
          <w:p w14:paraId="2AB65FE9" w14:textId="79280125" w:rsidR="000832E3" w:rsidRDefault="000832E3" w:rsidP="000832E3">
            <w:pPr>
              <w:spacing w:after="0"/>
              <w:rPr>
                <w:rFonts w:eastAsiaTheme="minorEastAsia"/>
              </w:rPr>
            </w:pPr>
            <w:r>
              <w:rPr>
                <w:rFonts w:hint="eastAsia"/>
                <w:lang w:eastAsia="zh-CN"/>
              </w:rPr>
              <w:t>v</w:t>
            </w:r>
            <w:r>
              <w:rPr>
                <w:lang w:eastAsia="zh-CN"/>
              </w:rPr>
              <w:t>ivo</w:t>
            </w:r>
          </w:p>
        </w:tc>
        <w:tc>
          <w:tcPr>
            <w:tcW w:w="3944" w:type="pct"/>
          </w:tcPr>
          <w:p w14:paraId="318A3E1E" w14:textId="0EC0D6AA" w:rsidR="000832E3" w:rsidRDefault="000832E3" w:rsidP="000832E3">
            <w:pPr>
              <w:spacing w:after="0"/>
              <w:rPr>
                <w:rFonts w:eastAsiaTheme="minorEastAsia"/>
              </w:rPr>
            </w:pPr>
            <w:r>
              <w:rPr>
                <w:rFonts w:hint="eastAsia"/>
                <w:lang w:eastAsia="zh-CN"/>
              </w:rPr>
              <w:t>S</w:t>
            </w:r>
            <w:r>
              <w:rPr>
                <w:lang w:eastAsia="zh-CN"/>
              </w:rPr>
              <w:t>ame as our comment to Q8.</w:t>
            </w:r>
          </w:p>
        </w:tc>
      </w:tr>
      <w:tr w:rsidR="00545E3C" w14:paraId="3AC78D0B" w14:textId="77777777">
        <w:tc>
          <w:tcPr>
            <w:tcW w:w="1056" w:type="pct"/>
          </w:tcPr>
          <w:p w14:paraId="4BD222AC" w14:textId="6B08F65E" w:rsidR="00545E3C" w:rsidRDefault="00545E3C" w:rsidP="000832E3">
            <w:pPr>
              <w:spacing w:after="0"/>
              <w:rPr>
                <w:lang w:eastAsia="zh-CN"/>
              </w:rPr>
            </w:pPr>
            <w:r>
              <w:rPr>
                <w:lang w:eastAsia="zh-CN"/>
              </w:rPr>
              <w:t>Qualcomm</w:t>
            </w:r>
          </w:p>
        </w:tc>
        <w:tc>
          <w:tcPr>
            <w:tcW w:w="3944" w:type="pct"/>
          </w:tcPr>
          <w:p w14:paraId="5788EBB6" w14:textId="45F18F6B" w:rsidR="00545E3C" w:rsidRDefault="00545E3C" w:rsidP="000832E3">
            <w:pPr>
              <w:spacing w:after="0"/>
              <w:rPr>
                <w:lang w:eastAsia="zh-CN"/>
              </w:rPr>
            </w:pPr>
            <w:r>
              <w:rPr>
                <w:lang w:eastAsia="zh-CN"/>
              </w:rPr>
              <w:t>Same as Q7.</w:t>
            </w:r>
          </w:p>
        </w:tc>
      </w:tr>
      <w:tr w:rsidR="00065EFD" w14:paraId="63D5BB37" w14:textId="77777777">
        <w:tc>
          <w:tcPr>
            <w:tcW w:w="1056" w:type="pct"/>
          </w:tcPr>
          <w:p w14:paraId="2D62CB5A" w14:textId="4E4E5952" w:rsidR="00065EFD" w:rsidRDefault="00065EFD" w:rsidP="000832E3">
            <w:pPr>
              <w:spacing w:after="0"/>
              <w:rPr>
                <w:lang w:eastAsia="zh-CN"/>
              </w:rPr>
            </w:pPr>
            <w:r>
              <w:rPr>
                <w:lang w:eastAsia="zh-CN"/>
              </w:rPr>
              <w:t>Xiaomi</w:t>
            </w:r>
          </w:p>
        </w:tc>
        <w:tc>
          <w:tcPr>
            <w:tcW w:w="3944" w:type="pct"/>
          </w:tcPr>
          <w:p w14:paraId="42201516" w14:textId="2EC5709D" w:rsidR="00065EFD" w:rsidRDefault="00065EFD" w:rsidP="000832E3">
            <w:pPr>
              <w:spacing w:after="0"/>
              <w:rPr>
                <w:lang w:eastAsia="zh-CN"/>
              </w:rPr>
            </w:pPr>
            <w:r>
              <w:rPr>
                <w:rFonts w:eastAsiaTheme="minorEastAsia"/>
              </w:rPr>
              <w:t>Same as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61" w:name="_Ref74125826"/>
      <w:r>
        <w:t>CCCH-based approach</w:t>
      </w:r>
      <w:bookmarkEnd w:id="61"/>
    </w:p>
    <w:p w14:paraId="15B4B46B"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Heading4"/>
        <w:rPr>
          <w:lang w:val="en-GB"/>
        </w:rPr>
      </w:pPr>
      <w:r>
        <w:rPr>
          <w:lang w:val="en-US"/>
        </w:rPr>
        <w:t>[CCCH point (</w:t>
      </w:r>
      <w:r>
        <w:t>1.1)</w:t>
      </w:r>
      <w:r>
        <w:rPr>
          <w:lang w:val="en-US"/>
        </w:rPr>
        <w:t>]</w:t>
      </w:r>
      <w:r>
        <w:t xml:space="preserve"> </w:t>
      </w:r>
      <w:r>
        <w:rPr>
          <w:lang w:val="en-GB"/>
        </w:rPr>
        <w:t>UE autonomous release</w:t>
      </w:r>
    </w:p>
    <w:p w14:paraId="15B4B46F" w14:textId="77777777"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62" w:name="_Ref74138568"/>
      <w:r>
        <w:t>For CCCH-based approach, UE autonomously triggers the end or the release of ongoing SDT session upon detecting the non-SDT data.</w:t>
      </w:r>
      <w:bookmarkEnd w:id="62"/>
    </w:p>
    <w:p w14:paraId="15B4B4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7777777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77777777" w:rsidR="00EA567C" w:rsidRDefault="00786B2D">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15B4B474" w14:textId="77777777" w:rsidR="00EA567C" w:rsidRDefault="00786B2D">
      <w:pPr>
        <w:pStyle w:val="ListParagraph"/>
        <w:numPr>
          <w:ilvl w:val="0"/>
          <w:numId w:val="33"/>
        </w:numPr>
        <w:spacing w:after="120"/>
        <w:contextualSpacing w:val="0"/>
        <w:rPr>
          <w:ins w:id="63" w:author="Huawei" w:date="2021-06-24T15:16:00Z"/>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15B4B475" w14:textId="766308B6" w:rsidR="00EA567C" w:rsidRDefault="00786B2D">
      <w:pPr>
        <w:pStyle w:val="ListParagraph"/>
        <w:numPr>
          <w:ilvl w:val="0"/>
          <w:numId w:val="33"/>
        </w:numPr>
        <w:spacing w:after="120"/>
        <w:contextualSpacing w:val="0"/>
        <w:rPr>
          <w:ins w:id="64" w:author="Intel" w:date="2021-07-20T22:07:00Z"/>
          <w:color w:val="0000CC"/>
        </w:rPr>
      </w:pPr>
      <w:ins w:id="65" w:author="Huawei" w:date="2021-06-24T15:17:00Z">
        <w:r>
          <w:rPr>
            <w:color w:val="0000CC"/>
          </w:rPr>
          <w:t>Legacy behaviour with h</w:t>
        </w:r>
      </w:ins>
      <w:ins w:id="66" w:author="Huawei" w:date="2021-06-24T15:16:00Z">
        <w:r>
          <w:rPr>
            <w:color w:val="0000CC"/>
          </w:rPr>
          <w:t xml:space="preserve">orizontal key derivation </w:t>
        </w:r>
      </w:ins>
      <w:ins w:id="67" w:author="ZTE(EV)" w:date="2021-07-12T14:04:00Z">
        <w:r>
          <w:rPr>
            <w:color w:val="0000CC"/>
          </w:rPr>
          <w:t xml:space="preserve">using the key derived after the first RRCResume </w:t>
        </w:r>
      </w:ins>
      <w:ins w:id="68" w:author="ZTE(EV)" w:date="2021-07-12T14:05:00Z">
        <w:r>
          <w:rPr>
            <w:color w:val="0000CC"/>
          </w:rPr>
          <w:t xml:space="preserve">as the base key </w:t>
        </w:r>
      </w:ins>
      <w:ins w:id="69" w:author="Huawei" w:date="2021-06-24T15:17:00Z">
        <w:r>
          <w:rPr>
            <w:color w:val="0000CC"/>
          </w:rPr>
          <w:t>- PDCP is suspended and PDUs flushed</w:t>
        </w:r>
      </w:ins>
      <w:ins w:id="70" w:author="Huawei" w:date="2021-06-24T15:18:00Z">
        <w:r>
          <w:rPr>
            <w:color w:val="0000CC"/>
          </w:rPr>
          <w:t xml:space="preserve">, the UE and RAN derive new KgNB* horizontally, which is used for new UP and CP keys calculation. </w:t>
        </w:r>
      </w:ins>
      <w:commentRangeStart w:id="71"/>
      <w:ins w:id="72" w:author="Huawei" w:date="2021-06-24T15:19:00Z">
        <w:r>
          <w:rPr>
            <w:color w:val="0000CC"/>
          </w:rPr>
          <w:t>This way issue mentioned in section 3.2.4 is avoided</w:t>
        </w:r>
      </w:ins>
      <w:commentRangeEnd w:id="71"/>
      <w:r>
        <w:rPr>
          <w:rStyle w:val="CommentReference"/>
        </w:rPr>
        <w:commentReference w:id="71"/>
      </w:r>
      <w:ins w:id="73" w:author="Huawei" w:date="2021-06-24T15:19:00Z">
        <w:r>
          <w:rPr>
            <w:color w:val="0000CC"/>
          </w:rPr>
          <w:t>.</w:t>
        </w:r>
      </w:ins>
      <w:ins w:id="74" w:author="ZTE(EV)" w:date="2021-07-12T14:05:00Z">
        <w:r>
          <w:rPr>
            <w:color w:val="0000CC"/>
          </w:rPr>
          <w:t xml:space="preserve"> </w:t>
        </w:r>
      </w:ins>
      <w:ins w:id="75" w:author="Huawei" w:date="2021-06-24T15:16:00Z">
        <w:del w:id="76" w:author="ZTE(EV)" w:date="2021-07-12T14:05:00Z">
          <w:r>
            <w:rPr>
              <w:color w:val="0000CC"/>
            </w:rPr>
            <w:delText xml:space="preserve"> </w:delText>
          </w:r>
        </w:del>
      </w:ins>
    </w:p>
    <w:p w14:paraId="750C318D" w14:textId="77777777" w:rsidR="00EA7D9B" w:rsidRDefault="00EA7D9B" w:rsidP="00EA7D9B">
      <w:pPr>
        <w:pStyle w:val="ListParagraph"/>
        <w:spacing w:after="120"/>
        <w:rPr>
          <w:ins w:id="77" w:author="Intel" w:date="2021-07-20T22:07:00Z"/>
          <w:color w:val="0000CC"/>
          <w:lang w:val="en-US"/>
        </w:rPr>
      </w:pPr>
      <w:ins w:id="78" w:author="Intel" w:date="2021-07-20T22:07:00Z">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ins>
    </w:p>
    <w:p w14:paraId="50522421" w14:textId="77777777" w:rsidR="00BB6D64" w:rsidRPr="00EA7D9B" w:rsidRDefault="00BB6D64" w:rsidP="00EA7D9B">
      <w:pPr>
        <w:pStyle w:val="ListParagraph"/>
        <w:spacing w:after="120"/>
        <w:contextualSpacing w:val="0"/>
        <w:rPr>
          <w:color w:val="0000CC"/>
          <w:lang w:val="en-US"/>
        </w:rPr>
      </w:pPr>
    </w:p>
    <w:p w14:paraId="15B4B476" w14:textId="77777777" w:rsidR="00EA567C" w:rsidRDefault="00EA567C">
      <w:pPr>
        <w:pStyle w:val="ListParagraph"/>
        <w:numPr>
          <w:ilvl w:val="1"/>
          <w:numId w:val="8"/>
        </w:numPr>
        <w:spacing w:after="120"/>
        <w:rPr>
          <w:del w:id="79" w:author="ZTE(EV)" w:date="2021-07-12T14:08:00Z"/>
          <w:color w:val="0000CC"/>
        </w:rPr>
      </w:pPr>
    </w:p>
    <w:bookmarkStart w:id="80" w:name="_Hlk75224939"/>
    <w:p w14:paraId="15B4B477" w14:textId="77777777" w:rsidR="00EA567C" w:rsidRDefault="00786B2D">
      <w:pPr>
        <w:pStyle w:val="Heading5"/>
        <w:rPr>
          <w:b/>
          <w:color w:val="0000CC"/>
        </w:rPr>
      </w:pPr>
      <w:r>
        <w:rPr>
          <w:b/>
          <w:bCs/>
          <w:color w:val="0000CC"/>
        </w:rPr>
        <w:lastRenderedPageBreak/>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80"/>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81"/>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ListParagraph"/>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ListParagraph"/>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t>
            </w:r>
            <w:r>
              <w:lastRenderedPageBreak/>
              <w:t>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ListParagraph"/>
              <w:numPr>
                <w:ilvl w:val="0"/>
                <w:numId w:val="52"/>
              </w:numPr>
              <w:spacing w:after="0"/>
            </w:pPr>
            <w:r>
              <w:t>For the initial RRCResume procedure, the base key is the key stored in the UE INACTIVE AS context</w:t>
            </w:r>
          </w:p>
          <w:p w14:paraId="15B4B48C" w14:textId="77777777" w:rsidR="00EA567C" w:rsidRDefault="00786B2D">
            <w:pPr>
              <w:pStyle w:val="ListParagraph"/>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w:t>
            </w:r>
            <w:r>
              <w:lastRenderedPageBreak/>
              <w:t xml:space="preserve">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We agree with ZTE’s observations and prefer the horizontal key derivation approach together with an indication in the RRCResumeRequst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RRCResumeReques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For option 1.c, the PDCP could be re</w:t>
            </w:r>
            <w:r>
              <w:rPr>
                <w:rFonts w:eastAsiaTheme="minorEastAsia"/>
              </w:rPr>
              <w:t>_</w:t>
            </w:r>
            <w:r w:rsidRPr="00E367B1">
              <w:rPr>
                <w:rFonts w:eastAsiaTheme="minorEastAsia"/>
              </w:rPr>
              <w:t xml:space="preserve">established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r w:rsidRPr="00E367B1">
              <w:rPr>
                <w:rFonts w:eastAsiaTheme="minorEastAsia"/>
              </w:rPr>
              <w:t>RRCResumeReq message is the one after the RRCResumeReq for SDT procedure to enable the network use the new key.</w:t>
            </w:r>
          </w:p>
          <w:p w14:paraId="79DA36D2" w14:textId="77777777" w:rsidR="001C2001" w:rsidRDefault="001C2001" w:rsidP="001C2001">
            <w:pPr>
              <w:spacing w:after="0"/>
              <w:rPr>
                <w:rFonts w:eastAsiaTheme="minorEastAsia"/>
              </w:rPr>
            </w:pPr>
          </w:p>
        </w:tc>
      </w:tr>
      <w:tr w:rsidR="00FA08E0" w14:paraId="5A547146" w14:textId="77777777">
        <w:tc>
          <w:tcPr>
            <w:tcW w:w="1975" w:type="dxa"/>
          </w:tcPr>
          <w:p w14:paraId="2BBFEBA4" w14:textId="20268435" w:rsidR="00FA08E0" w:rsidRDefault="00FA08E0" w:rsidP="00FA08E0">
            <w:pPr>
              <w:spacing w:after="0"/>
              <w:rPr>
                <w:rFonts w:eastAsiaTheme="minorEastAsia"/>
              </w:rPr>
            </w:pPr>
            <w:r>
              <w:rPr>
                <w:rFonts w:hint="eastAsia"/>
                <w:lang w:eastAsia="zh-CN"/>
              </w:rPr>
              <w:lastRenderedPageBreak/>
              <w:t>v</w:t>
            </w:r>
            <w:r>
              <w:rPr>
                <w:lang w:eastAsia="zh-CN"/>
              </w:rPr>
              <w:t>ivo</w:t>
            </w:r>
          </w:p>
        </w:tc>
        <w:tc>
          <w:tcPr>
            <w:tcW w:w="1170" w:type="dxa"/>
          </w:tcPr>
          <w:p w14:paraId="7CBFB436" w14:textId="00AAA28D" w:rsidR="00FA08E0" w:rsidRDefault="00FA08E0" w:rsidP="00FA08E0">
            <w:pPr>
              <w:spacing w:after="0"/>
            </w:pPr>
            <w:r>
              <w:rPr>
                <w:rFonts w:hint="eastAsia"/>
                <w:lang w:eastAsia="zh-CN"/>
              </w:rPr>
              <w:t>O</w:t>
            </w:r>
            <w:r>
              <w:rPr>
                <w:lang w:eastAsia="zh-CN"/>
              </w:rPr>
              <w:t>ption 1.c)</w:t>
            </w:r>
          </w:p>
        </w:tc>
        <w:tc>
          <w:tcPr>
            <w:tcW w:w="6205" w:type="dxa"/>
          </w:tcPr>
          <w:p w14:paraId="61718050" w14:textId="2D2A9EAA" w:rsidR="00FA08E0" w:rsidRPr="00E367B1" w:rsidRDefault="00FA08E0" w:rsidP="00FA08E0">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A61C40" w14:paraId="2BC94C28" w14:textId="77777777">
        <w:tc>
          <w:tcPr>
            <w:tcW w:w="1975" w:type="dxa"/>
          </w:tcPr>
          <w:p w14:paraId="01878346" w14:textId="511DBED6" w:rsidR="00A61C40" w:rsidRDefault="00A61C40" w:rsidP="00FA08E0">
            <w:pPr>
              <w:spacing w:after="0"/>
              <w:rPr>
                <w:lang w:eastAsia="zh-CN"/>
              </w:rPr>
            </w:pPr>
            <w:r>
              <w:rPr>
                <w:lang w:eastAsia="zh-CN"/>
              </w:rPr>
              <w:t>Qualcomm</w:t>
            </w:r>
          </w:p>
        </w:tc>
        <w:tc>
          <w:tcPr>
            <w:tcW w:w="1170" w:type="dxa"/>
          </w:tcPr>
          <w:p w14:paraId="46C3D10C" w14:textId="4AFDFE33" w:rsidR="00A61C40" w:rsidRDefault="001C127F" w:rsidP="00FA08E0">
            <w:pPr>
              <w:spacing w:after="0"/>
              <w:rPr>
                <w:lang w:eastAsia="zh-CN"/>
              </w:rPr>
            </w:pPr>
            <w:r>
              <w:rPr>
                <w:lang w:eastAsia="zh-CN"/>
              </w:rPr>
              <w:t>Option 1.a)</w:t>
            </w:r>
          </w:p>
        </w:tc>
        <w:tc>
          <w:tcPr>
            <w:tcW w:w="6205" w:type="dxa"/>
          </w:tcPr>
          <w:p w14:paraId="6137912D" w14:textId="720F0DC4" w:rsidR="00A61C40" w:rsidRDefault="00692998" w:rsidP="00692998">
            <w:pPr>
              <w:spacing w:after="0"/>
            </w:pPr>
            <w:r>
              <w:rPr>
                <w:lang w:eastAsia="zh-CN"/>
              </w:rPr>
              <w:t>Reuse the legacy behavior, and option 1.c) might be a candidate solution if there is security issue.</w:t>
            </w:r>
          </w:p>
        </w:tc>
      </w:tr>
      <w:tr w:rsidR="00E479B1" w14:paraId="6AACC83E" w14:textId="77777777">
        <w:tc>
          <w:tcPr>
            <w:tcW w:w="1975" w:type="dxa"/>
          </w:tcPr>
          <w:p w14:paraId="23F1E3E3" w14:textId="0C398729" w:rsidR="00E479B1" w:rsidRDefault="00E479B1" w:rsidP="00FA08E0">
            <w:pPr>
              <w:spacing w:after="0"/>
              <w:rPr>
                <w:lang w:eastAsia="zh-CN"/>
              </w:rPr>
            </w:pPr>
            <w:r>
              <w:rPr>
                <w:lang w:eastAsia="zh-CN"/>
              </w:rPr>
              <w:t>Xiaomi</w:t>
            </w:r>
          </w:p>
        </w:tc>
        <w:tc>
          <w:tcPr>
            <w:tcW w:w="1170" w:type="dxa"/>
          </w:tcPr>
          <w:p w14:paraId="11C03E9B" w14:textId="399C897A" w:rsidR="00E479B1" w:rsidRDefault="00E479B1" w:rsidP="00FA08E0">
            <w:pPr>
              <w:spacing w:after="0"/>
              <w:rPr>
                <w:lang w:eastAsia="zh-CN"/>
              </w:rPr>
            </w:pPr>
            <w:r>
              <w:rPr>
                <w:lang w:eastAsia="zh-CN"/>
              </w:rPr>
              <w:t>Option 1.a) or SA3 solution for fake gNB</w:t>
            </w:r>
          </w:p>
        </w:tc>
        <w:tc>
          <w:tcPr>
            <w:tcW w:w="6205" w:type="dxa"/>
          </w:tcPr>
          <w:p w14:paraId="172E6A32" w14:textId="49948490" w:rsidR="00E479B1" w:rsidRDefault="0026118D" w:rsidP="00403322">
            <w:pPr>
              <w:spacing w:after="0"/>
              <w:rPr>
                <w:lang w:eastAsia="zh-CN"/>
              </w:rPr>
            </w:pPr>
            <w:r>
              <w:rPr>
                <w:lang w:eastAsia="zh-CN"/>
              </w:rPr>
              <w:t xml:space="preserve">We prefer to reuse the legacy procedures. As SA3 already defined a new solution to avoid the replay attack for RRCResuemeRequest message, the gNB could also use the new </w:t>
            </w:r>
            <w:r w:rsidR="00403322">
              <w:rPr>
                <w:lang w:eastAsia="zh-CN"/>
              </w:rPr>
              <w:t>SA3 solution</w:t>
            </w:r>
            <w:r>
              <w:rPr>
                <w:lang w:eastAsia="zh-CN"/>
              </w:rPr>
              <w:t>.</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t>[CCCH point (2)] RACH, UAC associated with the 2</w:t>
      </w:r>
      <w:r>
        <w:rPr>
          <w:vertAlign w:val="superscript"/>
        </w:rPr>
        <w:t>nd</w:t>
      </w:r>
      <w:r>
        <w:t xml:space="preserve"> resume proc.</w:t>
      </w:r>
    </w:p>
    <w:p w14:paraId="15B4B4B4" w14:textId="77777777"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r>
        <w:t>When switching from SDT to non-SDT via CCCH-based approach, AS applies UAC and initiates random access procedure same as any legacy UE in RRC_INACTIVE</w:t>
      </w:r>
      <w:r>
        <w:rPr>
          <w:lang w:eastAsia="x-none"/>
        </w:rPr>
        <w:t>.</w:t>
      </w:r>
    </w:p>
    <w:p w14:paraId="15B4B4B6" w14:textId="77777777" w:rsidR="00EA567C" w:rsidRDefault="00EA567C"/>
    <w:p w14:paraId="15B4B4B7" w14:textId="77777777" w:rsidR="00EA567C" w:rsidRDefault="00786B2D">
      <w:pPr>
        <w:pStyle w:val="Heading3"/>
      </w:pPr>
      <w:bookmarkStart w:id="82" w:name="_Ref74945710"/>
      <w:r>
        <w:rPr>
          <w:lang w:val="en-US"/>
        </w:rPr>
        <w:t>[CCCH p</w:t>
      </w:r>
      <w:r>
        <w:t>oint (</w:t>
      </w:r>
      <w:r>
        <w:rPr>
          <w:lang w:val="en-US"/>
        </w:rPr>
        <w:t>3</w:t>
      </w:r>
      <w:r>
        <w:t>)</w:t>
      </w:r>
      <w:r>
        <w:rPr>
          <w:lang w:val="en-US"/>
        </w:rPr>
        <w:t>] R</w:t>
      </w:r>
      <w:r>
        <w:t>esume cause</w:t>
      </w:r>
      <w:bookmarkEnd w:id="82"/>
      <w:r>
        <w:t xml:space="preserve"> </w:t>
      </w:r>
    </w:p>
    <w:p w14:paraId="15B4B4B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83"/>
    </w:p>
    <w:p w14:paraId="15B4B4BA" w14:textId="77777777"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8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lastRenderedPageBreak/>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pPr>
            <w:r w:rsidRPr="003D1C62">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lastRenderedPageBreak/>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235D82B7" w:rsidR="0016011D" w:rsidRDefault="0016011D" w:rsidP="0016011D">
            <w:pPr>
              <w:spacing w:after="0"/>
              <w:rPr>
                <w:lang w:eastAsia="zh-CN"/>
              </w:rPr>
            </w:pPr>
            <w:r>
              <w:t>Agree with ZTE and Samsung that this new indication is needed if UE use horizontally derived key and gNB did not receive the first RRC resume request message.</w:t>
            </w:r>
            <w:r w:rsidR="00384CD2">
              <w:t xml:space="preserve"> </w:t>
            </w:r>
            <w:r w:rsidR="00384CD2" w:rsidRPr="00384CD2">
              <w:t>In addition to the UE autonomous release case, the NW may also fail to receive the first RRC resume request from the UE in some other cases like bad channel condition.</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RRCResumeRequest message</w:t>
            </w:r>
            <w:r>
              <w:t xml:space="preserve">, it is </w:t>
            </w:r>
            <w:r w:rsidRPr="004756D8">
              <w:t>assume</w:t>
            </w:r>
            <w:r>
              <w:t>d</w:t>
            </w:r>
            <w:r w:rsidRPr="004756D8">
              <w:t xml:space="preserve"> that some new indication is necessary.</w:t>
            </w:r>
          </w:p>
        </w:tc>
      </w:tr>
      <w:tr w:rsidR="00FA08E0" w14:paraId="72F95BC5" w14:textId="77777777">
        <w:tc>
          <w:tcPr>
            <w:tcW w:w="1975" w:type="dxa"/>
          </w:tcPr>
          <w:p w14:paraId="391CD92C" w14:textId="29F747EB"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22C4428E" w14:textId="0E8EDB04" w:rsidR="00FA08E0" w:rsidRDefault="00FA08E0" w:rsidP="00FA08E0">
            <w:pPr>
              <w:spacing w:after="0"/>
              <w:rPr>
                <w:rFonts w:eastAsiaTheme="minorEastAsia"/>
              </w:rPr>
            </w:pPr>
            <w:r>
              <w:rPr>
                <w:rFonts w:hint="eastAsia"/>
                <w:lang w:eastAsia="zh-CN"/>
              </w:rPr>
              <w:t>N</w:t>
            </w:r>
            <w:r>
              <w:rPr>
                <w:lang w:eastAsia="zh-CN"/>
              </w:rPr>
              <w:t>o</w:t>
            </w:r>
          </w:p>
        </w:tc>
        <w:tc>
          <w:tcPr>
            <w:tcW w:w="6205" w:type="dxa"/>
          </w:tcPr>
          <w:p w14:paraId="5E3A05B2" w14:textId="1974D75C" w:rsidR="00FA08E0" w:rsidRPr="004756D8" w:rsidRDefault="00FA08E0" w:rsidP="00FA08E0">
            <w:pPr>
              <w:spacing w:after="0"/>
            </w:pPr>
            <w:r>
              <w:rPr>
                <w:rFonts w:hint="eastAsia"/>
                <w:lang w:eastAsia="zh-CN"/>
              </w:rPr>
              <w:t>R</w:t>
            </w:r>
            <w:r>
              <w:rPr>
                <w:lang w:eastAsia="zh-CN"/>
              </w:rPr>
              <w:t xml:space="preserve">egarding the potential ambiguity of </w:t>
            </w:r>
            <w:r>
              <w:t>horizontal key</w:t>
            </w:r>
            <w:r w:rsidRPr="00C341F0">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D64F59" w14:paraId="4862671C" w14:textId="77777777">
        <w:tc>
          <w:tcPr>
            <w:tcW w:w="1975" w:type="dxa"/>
          </w:tcPr>
          <w:p w14:paraId="73CCD34F" w14:textId="51E2A4D2" w:rsidR="00D64F59" w:rsidRDefault="000524DF" w:rsidP="00FA08E0">
            <w:pPr>
              <w:spacing w:after="0"/>
              <w:rPr>
                <w:lang w:eastAsia="zh-CN"/>
              </w:rPr>
            </w:pPr>
            <w:r>
              <w:rPr>
                <w:lang w:eastAsia="zh-CN"/>
              </w:rPr>
              <w:t>Qualcomm</w:t>
            </w:r>
          </w:p>
        </w:tc>
        <w:tc>
          <w:tcPr>
            <w:tcW w:w="1170" w:type="dxa"/>
          </w:tcPr>
          <w:p w14:paraId="13D36F85" w14:textId="7107DCC8" w:rsidR="00D64F59" w:rsidRDefault="00CF7656" w:rsidP="00FA08E0">
            <w:pPr>
              <w:spacing w:after="0"/>
              <w:rPr>
                <w:lang w:eastAsia="zh-CN"/>
              </w:rPr>
            </w:pPr>
            <w:r>
              <w:rPr>
                <w:lang w:eastAsia="zh-CN"/>
              </w:rPr>
              <w:t>See comments</w:t>
            </w:r>
          </w:p>
        </w:tc>
        <w:tc>
          <w:tcPr>
            <w:tcW w:w="6205" w:type="dxa"/>
          </w:tcPr>
          <w:p w14:paraId="3169F17F" w14:textId="69404A14" w:rsidR="00D64F59" w:rsidRDefault="00944382" w:rsidP="00944382">
            <w:pPr>
              <w:spacing w:after="0"/>
            </w:pPr>
            <w:r>
              <w:rPr>
                <w:lang w:eastAsia="zh-CN"/>
              </w:rPr>
              <w:t xml:space="preserve">The first RRC resume request message may not be successful, and new indication is needed for the </w:t>
            </w:r>
            <w:r w:rsidR="00142F45">
              <w:rPr>
                <w:lang w:eastAsia="zh-CN"/>
              </w:rPr>
              <w:t>2</w:t>
            </w:r>
            <w:r w:rsidR="00142F45" w:rsidRPr="00142F45">
              <w:rPr>
                <w:vertAlign w:val="superscript"/>
                <w:lang w:eastAsia="zh-CN"/>
              </w:rPr>
              <w:t>nd</w:t>
            </w:r>
            <w:r w:rsidR="00142F45">
              <w:rPr>
                <w:lang w:eastAsia="zh-CN"/>
              </w:rPr>
              <w:t xml:space="preserve"> </w:t>
            </w:r>
            <w:r>
              <w:rPr>
                <w:lang w:eastAsia="zh-CN"/>
              </w:rPr>
              <w:t>RRC resume request message.</w:t>
            </w:r>
          </w:p>
        </w:tc>
      </w:tr>
      <w:tr w:rsidR="003F1178" w14:paraId="3E0F9B58" w14:textId="77777777">
        <w:tc>
          <w:tcPr>
            <w:tcW w:w="1975" w:type="dxa"/>
          </w:tcPr>
          <w:p w14:paraId="3D2A7721" w14:textId="590970B3" w:rsidR="003F1178" w:rsidRDefault="003F1178" w:rsidP="00FA08E0">
            <w:pPr>
              <w:spacing w:after="0"/>
              <w:rPr>
                <w:lang w:eastAsia="zh-CN"/>
              </w:rPr>
            </w:pPr>
            <w:r>
              <w:rPr>
                <w:lang w:eastAsia="zh-CN"/>
              </w:rPr>
              <w:t>Xiaomi</w:t>
            </w:r>
          </w:p>
        </w:tc>
        <w:tc>
          <w:tcPr>
            <w:tcW w:w="1170" w:type="dxa"/>
          </w:tcPr>
          <w:p w14:paraId="2128F526" w14:textId="4CD97B14" w:rsidR="003F1178" w:rsidRDefault="003F1178" w:rsidP="00FA08E0">
            <w:pPr>
              <w:spacing w:after="0"/>
              <w:rPr>
                <w:lang w:eastAsia="zh-CN"/>
              </w:rPr>
            </w:pPr>
            <w:r>
              <w:rPr>
                <w:lang w:eastAsia="zh-CN"/>
              </w:rPr>
              <w:t>No</w:t>
            </w:r>
          </w:p>
        </w:tc>
        <w:tc>
          <w:tcPr>
            <w:tcW w:w="6205" w:type="dxa"/>
          </w:tcPr>
          <w:p w14:paraId="3B516EAC" w14:textId="32C210EC" w:rsidR="003F1178" w:rsidRDefault="003F1178" w:rsidP="00944382">
            <w:pPr>
              <w:spacing w:after="0"/>
              <w:rPr>
                <w:lang w:eastAsia="zh-CN"/>
              </w:rPr>
            </w:pPr>
            <w:r>
              <w:rPr>
                <w:lang w:eastAsia="zh-CN"/>
              </w:rPr>
              <w:t>As SA3 already defined a new solution to avoid the replay attack for RRCResuemeRequest message, the gNB could also use the new SA3 solution.</w:t>
            </w:r>
          </w:p>
        </w:tc>
      </w:tr>
    </w:tbl>
    <w:p w14:paraId="15B4B4E2" w14:textId="77777777" w:rsidR="00EA567C" w:rsidRDefault="00EA567C"/>
    <w:p w14:paraId="15B4B4E3" w14:textId="77777777" w:rsidR="00EA567C" w:rsidRDefault="00786B2D">
      <w:pPr>
        <w:pStyle w:val="Heading3"/>
      </w:pPr>
      <w:bookmarkStart w:id="8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85"/>
    </w:p>
    <w:p w14:paraId="15B4B4E4"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宋体" w:hAnsi="Times New Roman" w:cs="Times New Roman"/>
          <w:b/>
          <w:bCs/>
          <w:sz w:val="20"/>
          <w:szCs w:val="20"/>
        </w:rPr>
        <w:t>5.3.8.3</w:t>
      </w:r>
      <w:r>
        <w:rPr>
          <w:rFonts w:ascii="Times New Roman" w:eastAsia="宋体" w:hAnsi="Times New Roman" w:cs="Times New Roman"/>
          <w:b/>
          <w:bCs/>
          <w:sz w:val="20"/>
          <w:szCs w:val="20"/>
        </w:rPr>
        <w:tab/>
      </w:r>
      <w:bookmarkStart w:id="86" w:name="_Toc60776816"/>
      <w:bookmarkStart w:id="87" w:name="_Toc60867597"/>
      <w:r>
        <w:rPr>
          <w:rFonts w:ascii="Times New Roman" w:eastAsia="宋体" w:hAnsi="Times New Roman" w:cs="Times New Roman"/>
          <w:b/>
          <w:bCs/>
          <w:sz w:val="20"/>
          <w:szCs w:val="20"/>
        </w:rPr>
        <w:t>Reception of the RRCRelease by the UE</w:t>
      </w:r>
      <w:bookmarkEnd w:id="86"/>
      <w:bookmarkEnd w:id="8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宋体" w:hAnsi="Times New Roman" w:cs="Times New Roman"/>
          <w:b/>
          <w:bCs/>
          <w:i/>
          <w:iCs/>
          <w:sz w:val="20"/>
          <w:szCs w:val="20"/>
          <w:lang w:eastAsia="ko-KR"/>
        </w:rPr>
      </w:pPr>
      <w:bookmarkStart w:id="88" w:name="_Toc12616333"/>
      <w:bookmarkStart w:id="89" w:name="_Toc37126944"/>
      <w:bookmarkStart w:id="90" w:name="_Toc46492057"/>
      <w:bookmarkStart w:id="91" w:name="_Toc46492165"/>
      <w:bookmarkStart w:id="92" w:name="_Toc52581955"/>
      <w:r>
        <w:rPr>
          <w:rFonts w:ascii="Times New Roman" w:eastAsia="宋体" w:hAnsi="Times New Roman" w:cs="Times New Roman"/>
          <w:b/>
          <w:bCs/>
          <w:i/>
          <w:iCs/>
          <w:sz w:val="20"/>
          <w:szCs w:val="20"/>
          <w:lang w:eastAsia="ko-KR"/>
        </w:rPr>
        <w:t>5.1.4</w:t>
      </w:r>
      <w:r>
        <w:rPr>
          <w:rFonts w:ascii="Times New Roman" w:eastAsia="宋体" w:hAnsi="Times New Roman" w:cs="Times New Roman"/>
          <w:b/>
          <w:bCs/>
          <w:i/>
          <w:iCs/>
          <w:sz w:val="20"/>
          <w:szCs w:val="20"/>
          <w:lang w:eastAsia="ko-KR"/>
        </w:rPr>
        <w:tab/>
      </w:r>
      <w:r>
        <w:rPr>
          <w:rFonts w:ascii="Times New Roman" w:eastAsia="宋体" w:hAnsi="Times New Roman" w:cs="Times New Roman"/>
          <w:b/>
          <w:bCs/>
          <w:i/>
          <w:iCs/>
          <w:sz w:val="20"/>
          <w:szCs w:val="20"/>
          <w:highlight w:val="yellow"/>
          <w:u w:val="single"/>
          <w:lang w:eastAsia="ko-KR"/>
        </w:rPr>
        <w:t>PDCP entity suspend</w:t>
      </w:r>
      <w:bookmarkEnd w:id="88"/>
      <w:bookmarkEnd w:id="89"/>
      <w:bookmarkEnd w:id="90"/>
      <w:bookmarkEnd w:id="91"/>
      <w:bookmarkEnd w:id="9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5852"/>
      <w:bookmarkStart w:id="94" w:name="_Ref74232964"/>
      <w:r>
        <w:rPr>
          <w:color w:val="A6A6A6" w:themeColor="background1" w:themeShade="A6"/>
        </w:rPr>
        <w:t>When switching from SDT to non-SDT via CCCH-based approach, understand whether the PDCP COUNT is (or not) reset</w:t>
      </w:r>
      <w:bookmarkEnd w:id="93"/>
      <w:r>
        <w:rPr>
          <w:color w:val="A6A6A6" w:themeColor="background1" w:themeShade="A6"/>
        </w:rPr>
        <w:t>.</w:t>
      </w:r>
      <w:bookmarkEnd w:id="94"/>
    </w:p>
    <w:p w14:paraId="15B4B4FC" w14:textId="77777777"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9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ListParagraph"/>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ListParagraph"/>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lastRenderedPageBreak/>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r w:rsidR="00FA08E0" w14:paraId="64CA98AC" w14:textId="77777777">
        <w:tc>
          <w:tcPr>
            <w:tcW w:w="1975" w:type="dxa"/>
          </w:tcPr>
          <w:p w14:paraId="4DBCC816" w14:textId="38DE1B03"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5E54C956" w14:textId="3BBF1629" w:rsidR="00FA08E0" w:rsidRDefault="00FA08E0" w:rsidP="00FA08E0">
            <w:pPr>
              <w:spacing w:after="0"/>
              <w:rPr>
                <w:rFonts w:eastAsiaTheme="minorEastAsia"/>
              </w:rPr>
            </w:pPr>
            <w:r>
              <w:rPr>
                <w:lang w:eastAsia="zh-CN"/>
              </w:rPr>
              <w:t>No</w:t>
            </w:r>
          </w:p>
        </w:tc>
        <w:tc>
          <w:tcPr>
            <w:tcW w:w="6205" w:type="dxa"/>
          </w:tcPr>
          <w:p w14:paraId="75BCBDCF" w14:textId="2CC1F518" w:rsidR="00FA08E0" w:rsidRDefault="00FA08E0" w:rsidP="00FA08E0">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sidRPr="009D0D0A">
              <w:rPr>
                <w:vertAlign w:val="superscript"/>
                <w:lang w:eastAsia="zh-CN"/>
              </w:rPr>
              <w:t>nd</w:t>
            </w:r>
            <w:r>
              <w:rPr>
                <w:lang w:eastAsia="zh-CN"/>
              </w:rPr>
              <w:t xml:space="preserve"> </w:t>
            </w:r>
            <w:r w:rsidRPr="0008326C">
              <w:rPr>
                <w:i/>
                <w:iCs/>
              </w:rPr>
              <w:t>RRCResumeRequest</w:t>
            </w:r>
            <w:r>
              <w:rPr>
                <w:color w:val="0000CC"/>
              </w:rPr>
              <w:t xml:space="preserve"> </w:t>
            </w:r>
            <w:r>
              <w:rPr>
                <w:lang w:eastAsia="zh-CN"/>
              </w:rPr>
              <w:t>message.</w:t>
            </w:r>
          </w:p>
        </w:tc>
      </w:tr>
      <w:tr w:rsidR="00CF7656" w14:paraId="59EFC568" w14:textId="77777777">
        <w:tc>
          <w:tcPr>
            <w:tcW w:w="1975" w:type="dxa"/>
          </w:tcPr>
          <w:p w14:paraId="525E2ADE" w14:textId="2DB79AA3" w:rsidR="00CF7656" w:rsidRDefault="00BF69AB" w:rsidP="00FA08E0">
            <w:pPr>
              <w:spacing w:after="0"/>
              <w:rPr>
                <w:lang w:eastAsia="zh-CN"/>
              </w:rPr>
            </w:pPr>
            <w:r>
              <w:rPr>
                <w:lang w:eastAsia="zh-CN"/>
              </w:rPr>
              <w:t>Qualcomm</w:t>
            </w:r>
          </w:p>
        </w:tc>
        <w:tc>
          <w:tcPr>
            <w:tcW w:w="1170" w:type="dxa"/>
          </w:tcPr>
          <w:p w14:paraId="019F5E2B" w14:textId="0C4C6AC5" w:rsidR="00CF7656" w:rsidRDefault="00FA5CA9" w:rsidP="00FA08E0">
            <w:pPr>
              <w:spacing w:after="0"/>
              <w:rPr>
                <w:lang w:eastAsia="zh-CN"/>
              </w:rPr>
            </w:pPr>
            <w:r>
              <w:rPr>
                <w:lang w:eastAsia="zh-CN"/>
              </w:rPr>
              <w:t>See comments</w:t>
            </w:r>
          </w:p>
        </w:tc>
        <w:tc>
          <w:tcPr>
            <w:tcW w:w="6205" w:type="dxa"/>
          </w:tcPr>
          <w:p w14:paraId="59EC5117" w14:textId="55584209" w:rsidR="00CF7656" w:rsidRDefault="003E71B2" w:rsidP="003E71B2">
            <w:pPr>
              <w:spacing w:after="0"/>
              <w:rPr>
                <w:lang w:eastAsia="zh-CN"/>
              </w:rPr>
            </w:pPr>
            <w:r>
              <w:rPr>
                <w:lang w:eastAsia="zh-CN"/>
              </w:rPr>
              <w:t>It depends on whether new keys are derived or not. COUNT does not need to be reset if key is not changed.</w:t>
            </w:r>
          </w:p>
        </w:tc>
      </w:tr>
      <w:tr w:rsidR="003D697B" w14:paraId="4D072E61" w14:textId="77777777">
        <w:tc>
          <w:tcPr>
            <w:tcW w:w="1975" w:type="dxa"/>
          </w:tcPr>
          <w:p w14:paraId="36BE7A6B" w14:textId="0C036880" w:rsidR="003D697B" w:rsidRDefault="003D697B" w:rsidP="00FA08E0">
            <w:pPr>
              <w:spacing w:after="0"/>
              <w:rPr>
                <w:lang w:eastAsia="zh-CN"/>
              </w:rPr>
            </w:pPr>
            <w:r>
              <w:rPr>
                <w:lang w:eastAsia="zh-CN"/>
              </w:rPr>
              <w:t>Xiaomi</w:t>
            </w:r>
          </w:p>
        </w:tc>
        <w:tc>
          <w:tcPr>
            <w:tcW w:w="1170" w:type="dxa"/>
          </w:tcPr>
          <w:p w14:paraId="446B2D71" w14:textId="79CCA76D" w:rsidR="003D697B" w:rsidRDefault="003D697B" w:rsidP="00FA08E0">
            <w:pPr>
              <w:spacing w:after="0"/>
              <w:rPr>
                <w:lang w:eastAsia="zh-CN"/>
              </w:rPr>
            </w:pPr>
            <w:r>
              <w:rPr>
                <w:rFonts w:hint="eastAsia"/>
                <w:lang w:eastAsia="zh-CN"/>
              </w:rPr>
              <w:t>Yes</w:t>
            </w:r>
          </w:p>
        </w:tc>
        <w:tc>
          <w:tcPr>
            <w:tcW w:w="6205" w:type="dxa"/>
          </w:tcPr>
          <w:p w14:paraId="5EBB2855" w14:textId="6C08DCA4" w:rsidR="003D697B" w:rsidRDefault="003725F7" w:rsidP="003E71B2">
            <w:pPr>
              <w:spacing w:after="0"/>
              <w:rPr>
                <w:lang w:eastAsia="zh-CN"/>
              </w:rPr>
            </w:pPr>
            <w:r>
              <w:rPr>
                <w:lang w:eastAsia="zh-CN"/>
              </w:rPr>
              <w:t>We prefer to reuse the legacy procedure.</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r>
        <w:lastRenderedPageBreak/>
        <w:t>The mechanism to be defined that enables the switch from SDT to non-SDT shall meet the following NR requirement: the same PDCP COUNT value is not used more than once for a given security key.</w:t>
      </w:r>
    </w:p>
    <w:p w14:paraId="15B4B52A" w14:textId="77777777" w:rsidR="00EA567C" w:rsidRDefault="00EA567C">
      <w:pPr>
        <w:jc w:val="both"/>
        <w:rPr>
          <w:rFonts w:ascii="Times New Roman" w:hAnsi="Times New Roman" w:cs="Times New Roman"/>
          <w:sz w:val="20"/>
          <w:szCs w:val="20"/>
        </w:rPr>
      </w:pPr>
    </w:p>
    <w:p w14:paraId="15B4B52B"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6" w:name="_Ref74232975"/>
      <w:r>
        <w:rPr>
          <w:color w:val="A6A6A6" w:themeColor="background1" w:themeShade="A6"/>
        </w:rPr>
        <w:t>When switching from SDT to non-SDT via CCCH-based approach and if the PDCP COUNT is reset, how to prevent the reuse of the same PDCP COUNT and the same security key for the RBs.</w:t>
      </w:r>
      <w:bookmarkEnd w:id="96"/>
    </w:p>
    <w:bookmarkStart w:id="97" w:name="_Hlk75225116"/>
    <w:p w14:paraId="15B4B52D" w14:textId="7777777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97"/>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98" w:name="_Ref75005915"/>
      <w:r>
        <w:rPr>
          <w:color w:val="0000CC"/>
        </w:rPr>
        <w:t>When switching from SDT to non-SDT via CCCH-based approach and if the PDCP COUNT is reset, how can the reuse of the same PDCP COUNT and the same security key for the RBs be prevented?</w:t>
      </w:r>
      <w:bookmarkEnd w:id="98"/>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RRCResumeRequest,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lastRenderedPageBreak/>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r w:rsidR="00FA08E0" w14:paraId="6D9C1655" w14:textId="77777777">
        <w:tc>
          <w:tcPr>
            <w:tcW w:w="1207" w:type="pct"/>
          </w:tcPr>
          <w:p w14:paraId="11F61698" w14:textId="553A6EC4" w:rsidR="00FA08E0" w:rsidRDefault="00FA08E0" w:rsidP="00FA08E0">
            <w:pPr>
              <w:spacing w:after="0"/>
              <w:rPr>
                <w:rFonts w:eastAsiaTheme="minorEastAsia"/>
              </w:rPr>
            </w:pPr>
            <w:r>
              <w:rPr>
                <w:rFonts w:hint="eastAsia"/>
                <w:lang w:eastAsia="zh-CN"/>
              </w:rPr>
              <w:t>v</w:t>
            </w:r>
            <w:r>
              <w:rPr>
                <w:lang w:eastAsia="zh-CN"/>
              </w:rPr>
              <w:t>ivo</w:t>
            </w:r>
          </w:p>
        </w:tc>
        <w:tc>
          <w:tcPr>
            <w:tcW w:w="3793" w:type="pct"/>
          </w:tcPr>
          <w:p w14:paraId="28CD78B2" w14:textId="3DB84107" w:rsidR="00FA08E0" w:rsidRDefault="00FA08E0" w:rsidP="00FA08E0">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sidRPr="00C341F0">
              <w:rPr>
                <w:rFonts w:hint="eastAsia"/>
                <w:sz w:val="21"/>
                <w:lang w:eastAsia="zh-CN"/>
              </w:rPr>
              <w:t>key derivation</w:t>
            </w:r>
            <w:r>
              <w:rPr>
                <w:sz w:val="21"/>
                <w:lang w:eastAsia="zh-CN"/>
              </w:rPr>
              <w:t xml:space="preserve"> will occur based on the existing NR procedure.</w:t>
            </w:r>
          </w:p>
        </w:tc>
      </w:tr>
      <w:tr w:rsidR="00BD0D09" w14:paraId="2C75E91A" w14:textId="77777777">
        <w:tc>
          <w:tcPr>
            <w:tcW w:w="1207" w:type="pct"/>
          </w:tcPr>
          <w:p w14:paraId="7692CF81" w14:textId="0B7C2E64" w:rsidR="00BD0D09" w:rsidRDefault="00BD0D09" w:rsidP="00FA08E0">
            <w:pPr>
              <w:spacing w:after="0"/>
              <w:rPr>
                <w:lang w:eastAsia="zh-CN"/>
              </w:rPr>
            </w:pPr>
            <w:r>
              <w:rPr>
                <w:lang w:eastAsia="zh-CN"/>
              </w:rPr>
              <w:t>Qualcomm</w:t>
            </w:r>
          </w:p>
        </w:tc>
        <w:tc>
          <w:tcPr>
            <w:tcW w:w="3793" w:type="pct"/>
          </w:tcPr>
          <w:p w14:paraId="792F73AF" w14:textId="32F7462B" w:rsidR="00BD0D09" w:rsidRDefault="00C271EC" w:rsidP="00323010">
            <w:pPr>
              <w:spacing w:after="0"/>
            </w:pPr>
            <w:r>
              <w:rPr>
                <w:lang w:eastAsia="zh-CN"/>
              </w:rPr>
              <w:t xml:space="preserve">It depends on whether the Horizontal key derivation </w:t>
            </w:r>
            <w:r w:rsidR="00846D65">
              <w:rPr>
                <w:lang w:eastAsia="zh-CN"/>
              </w:rPr>
              <w:t xml:space="preserve">is </w:t>
            </w:r>
            <w:r w:rsidR="00323010">
              <w:rPr>
                <w:lang w:eastAsia="zh-CN"/>
              </w:rPr>
              <w:t>consider</w:t>
            </w:r>
            <w:r w:rsidR="00F92614">
              <w:rPr>
                <w:lang w:eastAsia="zh-CN"/>
              </w:rPr>
              <w:t>ed</w:t>
            </w:r>
            <w:r w:rsidR="00323010">
              <w:rPr>
                <w:lang w:eastAsia="zh-CN"/>
              </w:rPr>
              <w:t xml:space="preserve"> in Q10</w:t>
            </w:r>
            <w:r w:rsidR="0015710E">
              <w:rPr>
                <w:lang w:eastAsia="zh-CN"/>
              </w:rPr>
              <w:t>.</w:t>
            </w:r>
            <w:r w:rsidR="00F92614">
              <w:rPr>
                <w:lang w:eastAsia="zh-CN"/>
              </w:rPr>
              <w:t xml:space="preserve"> </w:t>
            </w:r>
          </w:p>
        </w:tc>
      </w:tr>
      <w:tr w:rsidR="00BD74AF" w14:paraId="43DF653F" w14:textId="77777777">
        <w:tc>
          <w:tcPr>
            <w:tcW w:w="1207" w:type="pct"/>
          </w:tcPr>
          <w:p w14:paraId="62848D2D" w14:textId="58FBE3E2" w:rsidR="00BD74AF" w:rsidRDefault="00BD74AF" w:rsidP="00FA08E0">
            <w:pPr>
              <w:spacing w:after="0"/>
              <w:rPr>
                <w:lang w:eastAsia="zh-CN"/>
              </w:rPr>
            </w:pPr>
            <w:r>
              <w:rPr>
                <w:lang w:eastAsia="zh-CN"/>
              </w:rPr>
              <w:t>Xiaomi</w:t>
            </w:r>
          </w:p>
        </w:tc>
        <w:tc>
          <w:tcPr>
            <w:tcW w:w="3793" w:type="pct"/>
          </w:tcPr>
          <w:p w14:paraId="1228D77C" w14:textId="0D3447C5" w:rsidR="00BD74AF" w:rsidRDefault="002E4C1B" w:rsidP="00323010">
            <w:pPr>
              <w:spacing w:after="0"/>
              <w:rPr>
                <w:lang w:eastAsia="zh-CN"/>
              </w:rPr>
            </w:pPr>
            <w:r>
              <w:rPr>
                <w:lang w:eastAsia="zh-CN"/>
              </w:rPr>
              <w:t>If PDCP count resets, a new key needs to be derived</w:t>
            </w:r>
            <w:r w:rsidR="001474D0">
              <w:rPr>
                <w:lang w:eastAsia="zh-CN"/>
              </w:rPr>
              <w:t xml:space="preserve"> as requested by SA3</w:t>
            </w:r>
            <w:r>
              <w:rPr>
                <w:lang w:eastAsia="zh-CN"/>
              </w:rPr>
              <w:t>.</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99" w:name="_Ref749454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99"/>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100" w:name="_Ref73980681"/>
      <w:r>
        <w:rPr>
          <w:lang w:val="en-US"/>
        </w:rPr>
        <w:t>[CCCH p</w:t>
      </w:r>
      <w:r>
        <w:t>oint (</w:t>
      </w:r>
      <w:r>
        <w:rPr>
          <w:lang w:val="en-US"/>
        </w:rPr>
        <w:t>5</w:t>
      </w:r>
      <w:r>
        <w:t>)</w:t>
      </w:r>
      <w:r>
        <w:rPr>
          <w:lang w:val="en-US"/>
        </w:rPr>
        <w:t>]</w:t>
      </w:r>
      <w:r>
        <w:t xml:space="preserve"> </w:t>
      </w:r>
      <w:bookmarkEnd w:id="100"/>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ListParagraph"/>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7777777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15B4B557" w14:textId="77777777" w:rsidR="00EA567C" w:rsidRDefault="00786B2D">
      <w:pPr>
        <w:pStyle w:val="ListParagraph"/>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14:paraId="15B4B558" w14:textId="77777777" w:rsidR="00EA567C" w:rsidRDefault="00786B2D">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15B4B559" w14:textId="77777777" w:rsidR="00EA567C" w:rsidRDefault="00786B2D">
      <w:pPr>
        <w:pStyle w:val="ListParagraph"/>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1" w:name="_Ref73980652"/>
      <w:bookmarkStart w:id="102"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101"/>
      <w:r>
        <w:rPr>
          <w:color w:val="A6A6A6" w:themeColor="background1" w:themeShade="A6"/>
          <w:lang w:eastAsia="x-none"/>
        </w:rPr>
        <w:t>.</w:t>
      </w:r>
      <w:bookmarkEnd w:id="102"/>
    </w:p>
    <w:p w14:paraId="15B4B55B" w14:textId="77777777"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3" w:name="_Ref75005924"/>
      <w:bookmarkStart w:id="104" w:name="_Ref75220747"/>
      <w:r>
        <w:rPr>
          <w:color w:val="0000CC"/>
        </w:rPr>
        <w:lastRenderedPageBreak/>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3"/>
      <w:r>
        <w:rPr>
          <w:color w:val="0000CC"/>
        </w:rPr>
        <w:t>. (understanding that some of this is dependent on SA3 outcome)?</w:t>
      </w:r>
      <w:bookmarkEnd w:id="104"/>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Option 6.d) if SA3 concludes security 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t>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alt="" style="width:296.8pt;height:221.15pt;mso-width-percent:0;mso-height-percent:0;mso-width-percent:0;mso-height-percent:0" o:ole="">
                  <v:imagedata r:id="rId16" o:title=""/>
                </v:shape>
                <o:OLEObject Type="Embed" ProgID="Visio.Drawing.15" ShapeID="_x0000_i1026" DrawAspect="Content" ObjectID="_1688917206" r:id="rId17"/>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alt="" style="width:296.8pt;height:221.15pt;mso-width-percent:0;mso-height-percent:0;mso-width-percent:0;mso-height-percent:0" o:ole="">
                  <v:imagedata r:id="rId18" o:title=""/>
                </v:shape>
                <o:OLEObject Type="Embed" ProgID="Visio.Drawing.15" ShapeID="_x0000_i1027" DrawAspect="Content" ObjectID="_1688917207" r:id="rId19"/>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alt="" style="width:296.8pt;height:221.15pt;mso-width-percent:0;mso-height-percent:0;mso-width-percent:0;mso-height-percent:0" o:ole="">
                  <v:imagedata r:id="rId20" o:title=""/>
                </v:shape>
                <o:OLEObject Type="Embed" ProgID="Visio.Drawing.15" ShapeID="_x0000_i1028" DrawAspect="Content" ObjectID="_1688917208" r:id="rId21"/>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alt="" style="width:296.8pt;height:253.45pt;mso-width-percent:0;mso-height-percent:0;mso-width-percent:0;mso-height-percent:0" o:ole="">
                  <v:imagedata r:id="rId22" o:title=""/>
                </v:shape>
                <o:OLEObject Type="Embed" ProgID="Visio.Drawing.15" ShapeID="_x0000_i1029" DrawAspect="Content" ObjectID="_1688917209" r:id="rId23"/>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6.d if no security issue is confirmed by SA3;</w:t>
            </w:r>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r w:rsidR="00F55BEB" w14:paraId="329F1A0B" w14:textId="77777777">
        <w:tc>
          <w:tcPr>
            <w:tcW w:w="1975" w:type="dxa"/>
          </w:tcPr>
          <w:p w14:paraId="34C1FBE1" w14:textId="5E7BD3B5" w:rsidR="00F55BEB" w:rsidRDefault="00F55BEB" w:rsidP="00F55BEB">
            <w:pPr>
              <w:spacing w:after="0"/>
              <w:rPr>
                <w:rFonts w:eastAsiaTheme="minorEastAsia"/>
              </w:rPr>
            </w:pPr>
            <w:r>
              <w:rPr>
                <w:rFonts w:hint="eastAsia"/>
                <w:lang w:eastAsia="zh-CN"/>
              </w:rPr>
              <w:t>v</w:t>
            </w:r>
            <w:r>
              <w:rPr>
                <w:lang w:eastAsia="zh-CN"/>
              </w:rPr>
              <w:t>ivo</w:t>
            </w:r>
          </w:p>
        </w:tc>
        <w:tc>
          <w:tcPr>
            <w:tcW w:w="1170" w:type="dxa"/>
          </w:tcPr>
          <w:p w14:paraId="10E8BA70" w14:textId="4F75B619" w:rsidR="00F55BEB" w:rsidRDefault="00F55BEB" w:rsidP="00F55BEB">
            <w:pPr>
              <w:spacing w:after="0"/>
              <w:rPr>
                <w:rFonts w:eastAsiaTheme="minorEastAsia"/>
              </w:rPr>
            </w:pPr>
            <w:r>
              <w:rPr>
                <w:lang w:eastAsia="zh-CN"/>
              </w:rPr>
              <w:t>Option 6.d)</w:t>
            </w:r>
          </w:p>
        </w:tc>
        <w:tc>
          <w:tcPr>
            <w:tcW w:w="6205" w:type="dxa"/>
          </w:tcPr>
          <w:p w14:paraId="4B450A0B" w14:textId="71D7B3C5" w:rsidR="00F55BEB" w:rsidRPr="00814101" w:rsidRDefault="00F55BEB" w:rsidP="00F55BEB">
            <w:pPr>
              <w:spacing w:after="0"/>
              <w:rPr>
                <w:rFonts w:eastAsiaTheme="minorEastAsia"/>
              </w:rPr>
            </w:pPr>
            <w:r>
              <w:rPr>
                <w:lang w:eastAsia="zh-CN"/>
              </w:rPr>
              <w:t>We prefer to reuse the existing UE behavior.</w:t>
            </w:r>
          </w:p>
        </w:tc>
      </w:tr>
      <w:tr w:rsidR="00F029B9" w14:paraId="14260597" w14:textId="77777777">
        <w:tc>
          <w:tcPr>
            <w:tcW w:w="1975" w:type="dxa"/>
          </w:tcPr>
          <w:p w14:paraId="7B85D8FB" w14:textId="4EC48DFC" w:rsidR="00F029B9" w:rsidRDefault="00870CED" w:rsidP="00F55BEB">
            <w:pPr>
              <w:spacing w:after="0"/>
              <w:rPr>
                <w:lang w:eastAsia="zh-CN"/>
              </w:rPr>
            </w:pPr>
            <w:r>
              <w:rPr>
                <w:lang w:eastAsia="zh-CN"/>
              </w:rPr>
              <w:t>Qualcomm</w:t>
            </w:r>
          </w:p>
        </w:tc>
        <w:tc>
          <w:tcPr>
            <w:tcW w:w="1170" w:type="dxa"/>
          </w:tcPr>
          <w:p w14:paraId="58E21F80" w14:textId="6587D87B" w:rsidR="00F029B9" w:rsidRDefault="00870CED" w:rsidP="00F55BEB">
            <w:pPr>
              <w:spacing w:after="0"/>
              <w:rPr>
                <w:lang w:eastAsia="zh-CN"/>
              </w:rPr>
            </w:pPr>
            <w:r>
              <w:rPr>
                <w:lang w:eastAsia="zh-CN"/>
              </w:rPr>
              <w:t>-</w:t>
            </w:r>
          </w:p>
        </w:tc>
        <w:tc>
          <w:tcPr>
            <w:tcW w:w="6205" w:type="dxa"/>
          </w:tcPr>
          <w:p w14:paraId="75DF5753" w14:textId="00966B8C" w:rsidR="00F029B9" w:rsidRDefault="00870CED" w:rsidP="00F55BEB">
            <w:pPr>
              <w:spacing w:after="0"/>
              <w:rPr>
                <w:lang w:eastAsia="zh-CN"/>
              </w:rPr>
            </w:pPr>
            <w:r>
              <w:rPr>
                <w:lang w:eastAsia="zh-CN"/>
              </w:rPr>
              <w:t xml:space="preserve">Should </w:t>
            </w:r>
            <w:r w:rsidR="008227FA">
              <w:rPr>
                <w:lang w:eastAsia="zh-CN"/>
              </w:rPr>
              <w:t>consult with SA3</w:t>
            </w:r>
            <w:r w:rsidR="00B868E2">
              <w:rPr>
                <w:lang w:eastAsia="zh-CN"/>
              </w:rPr>
              <w:t xml:space="preserve"> before RAN2 makes decision.</w:t>
            </w:r>
          </w:p>
        </w:tc>
      </w:tr>
      <w:tr w:rsidR="0060112A" w14:paraId="63F1DC56" w14:textId="77777777">
        <w:tc>
          <w:tcPr>
            <w:tcW w:w="1975" w:type="dxa"/>
          </w:tcPr>
          <w:p w14:paraId="1A17AAA1" w14:textId="7057CB76" w:rsidR="0060112A" w:rsidRDefault="0060112A" w:rsidP="00F55BEB">
            <w:pPr>
              <w:spacing w:after="0"/>
              <w:rPr>
                <w:lang w:eastAsia="zh-CN"/>
              </w:rPr>
            </w:pPr>
            <w:r>
              <w:rPr>
                <w:lang w:eastAsia="zh-CN"/>
              </w:rPr>
              <w:lastRenderedPageBreak/>
              <w:t>Xiaomi</w:t>
            </w:r>
          </w:p>
        </w:tc>
        <w:tc>
          <w:tcPr>
            <w:tcW w:w="1170" w:type="dxa"/>
          </w:tcPr>
          <w:p w14:paraId="18F994EB" w14:textId="5BEE19D3" w:rsidR="0060112A" w:rsidRDefault="0060112A" w:rsidP="00F55BEB">
            <w:pPr>
              <w:spacing w:after="0"/>
              <w:rPr>
                <w:lang w:eastAsia="zh-CN"/>
              </w:rPr>
            </w:pPr>
            <w:r>
              <w:rPr>
                <w:lang w:eastAsia="zh-CN"/>
              </w:rPr>
              <w:t>See comments</w:t>
            </w:r>
          </w:p>
        </w:tc>
        <w:tc>
          <w:tcPr>
            <w:tcW w:w="6205" w:type="dxa"/>
          </w:tcPr>
          <w:p w14:paraId="39D2B837" w14:textId="1CAB1A2E" w:rsidR="0060112A" w:rsidRDefault="0060112A" w:rsidP="00F55BEB">
            <w:pPr>
              <w:spacing w:after="0"/>
              <w:rPr>
                <w:lang w:eastAsia="zh-CN"/>
              </w:rPr>
            </w:pPr>
            <w:r>
              <w:rPr>
                <w:lang w:eastAsia="zh-CN"/>
              </w:rPr>
              <w:t xml:space="preserve">SA3 already designed a new solution of </w:t>
            </w:r>
            <w:r w:rsidR="00294423">
              <w:rPr>
                <w:rFonts w:hint="eastAsia"/>
                <w:lang w:eastAsia="zh-CN"/>
              </w:rPr>
              <w:t>ca</w:t>
            </w:r>
            <w:r w:rsidR="00294423">
              <w:rPr>
                <w:lang w:eastAsia="zh-CN"/>
              </w:rPr>
              <w:t>lculating</w:t>
            </w:r>
            <w:r>
              <w:rPr>
                <w:lang w:eastAsia="zh-CN"/>
              </w:rPr>
              <w:t xml:space="preserve"> the resumeMAC-I to avoid the replay attack of the </w:t>
            </w:r>
            <w:r w:rsidR="00E42C96">
              <w:rPr>
                <w:lang w:eastAsia="zh-CN"/>
              </w:rPr>
              <w:t>RRCResumeRequest message. We prefer the new SA3 solution designed in the fake gNB work item.</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NormalWeb"/>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alt="" style="width:350.45pt;height:388.65pt;mso-width-percent:0;mso-height-percent:0;mso-width-percent:0;mso-height-percent:0" o:ole="">
            <v:imagedata r:id="rId24" o:title=""/>
            <o:lock v:ext="edit" aspectratio="f"/>
          </v:shape>
          <o:OLEObject Type="Embed" ProgID="Visio.Drawing.15" ShapeID="_x0000_i1030" DrawAspect="Content" ObjectID="_1688917210" r:id="rId25"/>
        </w:object>
      </w:r>
    </w:p>
    <w:p w14:paraId="15B4B586" w14:textId="77777777" w:rsidR="00EA567C" w:rsidRDefault="00786B2D">
      <w:pPr>
        <w:ind w:firstLine="420"/>
        <w:jc w:val="center"/>
        <w:rPr>
          <w:rFonts w:cs="Times New Roman"/>
          <w:sz w:val="20"/>
          <w:szCs w:val="20"/>
        </w:rPr>
      </w:pPr>
      <w:bookmarkStart w:id="105"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105"/>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77777777" w:rsidR="00EA567C" w:rsidRDefault="00786B2D">
      <w:pPr>
        <w:pStyle w:val="ListParagraph"/>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106"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106"/>
    </w:p>
    <w:p w14:paraId="15B4B58C" w14:textId="77777777" w:rsidR="00EA567C" w:rsidRDefault="00786B2D">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7"/>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lastRenderedPageBreak/>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RRCResumeRequest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r w:rsidR="007C658B" w14:paraId="42B6434C" w14:textId="77777777">
        <w:tc>
          <w:tcPr>
            <w:tcW w:w="1975" w:type="dxa"/>
          </w:tcPr>
          <w:p w14:paraId="014AE50C" w14:textId="15D56C1B" w:rsidR="007C658B" w:rsidRDefault="007C658B" w:rsidP="007C658B">
            <w:pPr>
              <w:spacing w:after="0"/>
              <w:rPr>
                <w:rFonts w:eastAsiaTheme="minorEastAsia"/>
              </w:rPr>
            </w:pPr>
            <w:r>
              <w:rPr>
                <w:rFonts w:hint="eastAsia"/>
                <w:lang w:eastAsia="zh-CN"/>
              </w:rPr>
              <w:t>v</w:t>
            </w:r>
            <w:r>
              <w:rPr>
                <w:lang w:eastAsia="zh-CN"/>
              </w:rPr>
              <w:t>ivo</w:t>
            </w:r>
          </w:p>
        </w:tc>
        <w:tc>
          <w:tcPr>
            <w:tcW w:w="1170" w:type="dxa"/>
          </w:tcPr>
          <w:p w14:paraId="3141BF4C" w14:textId="37A115BC" w:rsidR="007C658B" w:rsidRDefault="007C658B" w:rsidP="007C658B">
            <w:pPr>
              <w:spacing w:after="0"/>
              <w:rPr>
                <w:rFonts w:eastAsiaTheme="minorEastAsia"/>
              </w:rPr>
            </w:pPr>
            <w:r>
              <w:rPr>
                <w:lang w:eastAsia="zh-CN"/>
              </w:rPr>
              <w:t>option 7.a)</w:t>
            </w:r>
          </w:p>
        </w:tc>
        <w:tc>
          <w:tcPr>
            <w:tcW w:w="6205" w:type="dxa"/>
          </w:tcPr>
          <w:p w14:paraId="42549A75" w14:textId="39CBA38A" w:rsidR="007C658B" w:rsidRDefault="007C658B" w:rsidP="007C658B">
            <w:pPr>
              <w:spacing w:after="0"/>
              <w:rPr>
                <w:rFonts w:eastAsiaTheme="minorEastAsia"/>
              </w:rPr>
            </w:pPr>
            <w:r>
              <w:rPr>
                <w:rFonts w:hint="eastAsia"/>
                <w:lang w:eastAsia="zh-CN"/>
              </w:rPr>
              <w:t>W</w:t>
            </w:r>
            <w:r>
              <w:rPr>
                <w:lang w:eastAsia="zh-CN"/>
              </w:rPr>
              <w:t>e think option 7.1) is feasible with proper NW implementation.</w:t>
            </w:r>
          </w:p>
        </w:tc>
      </w:tr>
      <w:tr w:rsidR="002B7A1D" w14:paraId="7DA10AC0" w14:textId="77777777">
        <w:tc>
          <w:tcPr>
            <w:tcW w:w="1975" w:type="dxa"/>
          </w:tcPr>
          <w:p w14:paraId="75B42B5D" w14:textId="503D6477" w:rsidR="002B7A1D" w:rsidRDefault="002B7A1D" w:rsidP="007C658B">
            <w:pPr>
              <w:spacing w:after="0"/>
              <w:rPr>
                <w:lang w:eastAsia="zh-CN"/>
              </w:rPr>
            </w:pPr>
            <w:r>
              <w:rPr>
                <w:lang w:eastAsia="zh-CN"/>
              </w:rPr>
              <w:t>Qulacomm</w:t>
            </w:r>
          </w:p>
        </w:tc>
        <w:tc>
          <w:tcPr>
            <w:tcW w:w="1170" w:type="dxa"/>
          </w:tcPr>
          <w:p w14:paraId="1BF078D0" w14:textId="3C9793B1" w:rsidR="002B7A1D" w:rsidRDefault="002B7A1D" w:rsidP="007C658B">
            <w:pPr>
              <w:spacing w:after="0"/>
              <w:rPr>
                <w:lang w:eastAsia="zh-CN"/>
              </w:rPr>
            </w:pPr>
            <w:r>
              <w:rPr>
                <w:lang w:eastAsia="zh-CN"/>
              </w:rPr>
              <w:t>Option 7a)</w:t>
            </w:r>
          </w:p>
        </w:tc>
        <w:tc>
          <w:tcPr>
            <w:tcW w:w="6205" w:type="dxa"/>
          </w:tcPr>
          <w:p w14:paraId="735777EF" w14:textId="73FD6E23" w:rsidR="002B7A1D" w:rsidRDefault="005106CA" w:rsidP="007C658B">
            <w:pPr>
              <w:spacing w:after="0"/>
              <w:rPr>
                <w:lang w:eastAsia="zh-CN"/>
              </w:rPr>
            </w:pPr>
            <w:r>
              <w:rPr>
                <w:lang w:eastAsia="zh-CN"/>
              </w:rPr>
              <w:t>Same view with ZTE.</w:t>
            </w:r>
          </w:p>
        </w:tc>
      </w:tr>
      <w:tr w:rsidR="00086D8D" w14:paraId="2D5EC97A" w14:textId="77777777">
        <w:tc>
          <w:tcPr>
            <w:tcW w:w="1975" w:type="dxa"/>
          </w:tcPr>
          <w:p w14:paraId="0D46B4C8" w14:textId="0AC53C41" w:rsidR="00086D8D" w:rsidRDefault="00086D8D" w:rsidP="007C658B">
            <w:pPr>
              <w:spacing w:after="0"/>
              <w:rPr>
                <w:lang w:eastAsia="zh-CN"/>
              </w:rPr>
            </w:pPr>
            <w:r>
              <w:rPr>
                <w:lang w:eastAsia="zh-CN"/>
              </w:rPr>
              <w:t>Xiaomi</w:t>
            </w:r>
          </w:p>
        </w:tc>
        <w:tc>
          <w:tcPr>
            <w:tcW w:w="1170" w:type="dxa"/>
          </w:tcPr>
          <w:p w14:paraId="6C921719" w14:textId="55D07121" w:rsidR="00086D8D" w:rsidRDefault="00086D8D" w:rsidP="007C658B">
            <w:pPr>
              <w:spacing w:after="0"/>
              <w:rPr>
                <w:lang w:eastAsia="zh-CN"/>
              </w:rPr>
            </w:pPr>
            <w:r>
              <w:rPr>
                <w:lang w:eastAsia="zh-CN"/>
              </w:rPr>
              <w:t>Option 7a)</w:t>
            </w:r>
          </w:p>
        </w:tc>
        <w:tc>
          <w:tcPr>
            <w:tcW w:w="6205" w:type="dxa"/>
          </w:tcPr>
          <w:p w14:paraId="3B8D0DFF" w14:textId="6C6739F7" w:rsidR="00086D8D" w:rsidRDefault="00086D8D" w:rsidP="007C658B">
            <w:pPr>
              <w:spacing w:after="0"/>
              <w:rPr>
                <w:lang w:eastAsia="zh-CN"/>
              </w:rPr>
            </w:pPr>
            <w:r>
              <w:rPr>
                <w:lang w:eastAsia="zh-CN"/>
              </w:rPr>
              <w:t>Agree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t>[CCCH point(7)] Network handling of the 2</w:t>
      </w:r>
      <w:r>
        <w:rPr>
          <w:vertAlign w:val="superscript"/>
        </w:rPr>
        <w:t>nd</w:t>
      </w:r>
      <w:r>
        <w:t xml:space="preserve"> RRCResumeRequest and the RRCResume messages.</w:t>
      </w:r>
    </w:p>
    <w:p w14:paraId="15B4B5B2"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alt="" style="width:402.6pt;height:3in;mso-width-percent:0;mso-height-percent:0;mso-width-percent:0;mso-height-percent:0" o:ole="">
            <v:imagedata r:id="rId26" o:title=""/>
          </v:shape>
          <o:OLEObject Type="Embed" ProgID="Visio.Drawing.11" ShapeID="_x0000_i1031" DrawAspect="Content" ObjectID="_1688917211" r:id="rId27"/>
        </w:object>
      </w:r>
    </w:p>
    <w:p w14:paraId="15B4B5B4" w14:textId="77777777" w:rsidR="00EA567C" w:rsidRDefault="00786B2D">
      <w:pPr>
        <w:pStyle w:val="Caption"/>
        <w:jc w:val="center"/>
        <w:rPr>
          <w:i w:val="0"/>
          <w:iCs w:val="0"/>
          <w:color w:val="auto"/>
          <w:sz w:val="20"/>
          <w:szCs w:val="20"/>
        </w:rPr>
      </w:pPr>
      <w:bookmarkStart w:id="108"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108"/>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9"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110" w:name="_Hlk75006728"/>
      <w:r>
        <w:rPr>
          <w:color w:val="A6A6A6" w:themeColor="background1" w:themeShade="A6"/>
        </w:rPr>
        <w:t>the second RRCResumeReq (i.e., in step 7) be routed to the old anchor gNB regardless of anchor relocation or not</w:t>
      </w:r>
      <w:bookmarkEnd w:id="110"/>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77777777"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1" w:name="_Ref75005936"/>
      <w:bookmarkStart w:id="112"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111"/>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CommentReference"/>
        </w:rPr>
        <w:t>.</w:t>
      </w:r>
      <w:bookmarkEnd w:id="112"/>
    </w:p>
    <w:tbl>
      <w:tblPr>
        <w:tblStyle w:val="TableGrid"/>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lastRenderedPageBreak/>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New security key is regenerated, but it is the same as previous 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r w:rsidR="0014148B" w14:paraId="55069073" w14:textId="77777777" w:rsidTr="00D366A8">
        <w:tc>
          <w:tcPr>
            <w:tcW w:w="1971" w:type="dxa"/>
          </w:tcPr>
          <w:p w14:paraId="5F67D531" w14:textId="53E7D6DC" w:rsidR="0014148B" w:rsidRDefault="0014148B" w:rsidP="0014148B">
            <w:pPr>
              <w:spacing w:after="0"/>
              <w:rPr>
                <w:rFonts w:eastAsiaTheme="minorEastAsia"/>
              </w:rPr>
            </w:pPr>
            <w:r>
              <w:rPr>
                <w:rFonts w:hint="eastAsia"/>
                <w:lang w:eastAsia="zh-CN"/>
              </w:rPr>
              <w:t>v</w:t>
            </w:r>
            <w:r>
              <w:rPr>
                <w:lang w:eastAsia="zh-CN"/>
              </w:rPr>
              <w:t>ivo</w:t>
            </w:r>
          </w:p>
        </w:tc>
        <w:tc>
          <w:tcPr>
            <w:tcW w:w="1199" w:type="dxa"/>
          </w:tcPr>
          <w:p w14:paraId="2D6A8F58" w14:textId="002A9D7A" w:rsidR="0014148B" w:rsidRDefault="0014148B" w:rsidP="0014148B">
            <w:pPr>
              <w:spacing w:after="0"/>
            </w:pPr>
            <w:r>
              <w:rPr>
                <w:lang w:eastAsia="zh-CN"/>
              </w:rPr>
              <w:t>Yes</w:t>
            </w:r>
          </w:p>
        </w:tc>
        <w:tc>
          <w:tcPr>
            <w:tcW w:w="6180" w:type="dxa"/>
          </w:tcPr>
          <w:p w14:paraId="6C09F4F0" w14:textId="7DE805D7" w:rsidR="0014148B" w:rsidRDefault="0014148B" w:rsidP="0014148B">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5106CA" w14:paraId="39EB2D1C" w14:textId="77777777" w:rsidTr="00D366A8">
        <w:tc>
          <w:tcPr>
            <w:tcW w:w="1971" w:type="dxa"/>
          </w:tcPr>
          <w:p w14:paraId="6AD62C64" w14:textId="0EF7C3A9" w:rsidR="005106CA" w:rsidRDefault="005106CA" w:rsidP="0014148B">
            <w:pPr>
              <w:spacing w:after="0"/>
              <w:rPr>
                <w:lang w:eastAsia="zh-CN"/>
              </w:rPr>
            </w:pPr>
            <w:r>
              <w:rPr>
                <w:lang w:eastAsia="zh-CN"/>
              </w:rPr>
              <w:t>Qualcomm</w:t>
            </w:r>
          </w:p>
        </w:tc>
        <w:tc>
          <w:tcPr>
            <w:tcW w:w="1199" w:type="dxa"/>
          </w:tcPr>
          <w:p w14:paraId="3571E700" w14:textId="77777777" w:rsidR="005106CA" w:rsidRDefault="005106CA" w:rsidP="0014148B">
            <w:pPr>
              <w:spacing w:after="0"/>
              <w:rPr>
                <w:lang w:eastAsia="zh-CN"/>
              </w:rPr>
            </w:pPr>
          </w:p>
        </w:tc>
        <w:tc>
          <w:tcPr>
            <w:tcW w:w="6180" w:type="dxa"/>
          </w:tcPr>
          <w:p w14:paraId="6DB7A96A" w14:textId="4511094E" w:rsidR="005106CA" w:rsidRDefault="005106CA" w:rsidP="0014148B">
            <w:pPr>
              <w:spacing w:after="0"/>
              <w:rPr>
                <w:lang w:eastAsia="zh-CN"/>
              </w:rPr>
            </w:pPr>
            <w:r>
              <w:rPr>
                <w:lang w:eastAsia="zh-CN"/>
              </w:rPr>
              <w:t>Prefer to check with SA3.</w:t>
            </w:r>
          </w:p>
        </w:tc>
      </w:tr>
      <w:tr w:rsidR="007313FF" w14:paraId="5BCEDC64" w14:textId="77777777" w:rsidTr="00D366A8">
        <w:tc>
          <w:tcPr>
            <w:tcW w:w="1971" w:type="dxa"/>
          </w:tcPr>
          <w:p w14:paraId="637E754E" w14:textId="7AF7E103" w:rsidR="007313FF" w:rsidRDefault="007313FF" w:rsidP="0014148B">
            <w:pPr>
              <w:spacing w:after="0"/>
              <w:rPr>
                <w:lang w:eastAsia="zh-CN"/>
              </w:rPr>
            </w:pPr>
            <w:r>
              <w:rPr>
                <w:lang w:eastAsia="zh-CN"/>
              </w:rPr>
              <w:t>Xiaomi</w:t>
            </w:r>
          </w:p>
        </w:tc>
        <w:tc>
          <w:tcPr>
            <w:tcW w:w="1199" w:type="dxa"/>
          </w:tcPr>
          <w:p w14:paraId="05672A93" w14:textId="77777777" w:rsidR="007313FF" w:rsidRDefault="007313FF" w:rsidP="0014148B">
            <w:pPr>
              <w:spacing w:after="0"/>
              <w:rPr>
                <w:lang w:eastAsia="zh-CN"/>
              </w:rPr>
            </w:pPr>
          </w:p>
        </w:tc>
        <w:tc>
          <w:tcPr>
            <w:tcW w:w="6180" w:type="dxa"/>
          </w:tcPr>
          <w:p w14:paraId="61D8F8D5" w14:textId="0E93F8C5" w:rsidR="007313FF" w:rsidRDefault="00211776" w:rsidP="0014148B">
            <w:pPr>
              <w:spacing w:after="0"/>
              <w:rPr>
                <w:lang w:eastAsia="zh-CN"/>
              </w:rPr>
            </w:pPr>
            <w:r>
              <w:rPr>
                <w:lang w:eastAsia="zh-CN"/>
              </w:rPr>
              <w:t>Prefer to check with SA3.</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113" w:name="_Ref74125851"/>
      <w:bookmarkEnd w:id="109"/>
      <w:r>
        <w:t>DCCH-based approach</w:t>
      </w:r>
      <w:bookmarkEnd w:id="113"/>
    </w:p>
    <w:p w14:paraId="15B4B5E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114" w:name="_Ref75008109"/>
      <w:r>
        <w:lastRenderedPageBreak/>
        <w:t>[DCCH p</w:t>
      </w:r>
      <w:bookmarkStart w:id="115" w:name="_Ref74126151"/>
      <w:r>
        <w:t>oint (1)]</w:t>
      </w:r>
      <w:bookmarkEnd w:id="115"/>
      <w:r>
        <w:t xml:space="preserve"> Detection of non-SDT data</w:t>
      </w:r>
      <w:bookmarkEnd w:id="114"/>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77777777" w:rsidR="00EA567C" w:rsidRDefault="00786B2D">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15B4B5EF" w14:textId="77777777" w:rsidR="00EA567C" w:rsidRDefault="00786B2D">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77777777"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116"/>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lastRenderedPageBreak/>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r w:rsidR="00A246EE" w14:paraId="26308023" w14:textId="77777777">
        <w:tc>
          <w:tcPr>
            <w:tcW w:w="1975" w:type="dxa"/>
          </w:tcPr>
          <w:p w14:paraId="43B4CD2E" w14:textId="53A718CC"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0A302978" w14:textId="4C6F2D04" w:rsidR="00A246EE" w:rsidRDefault="00A246EE" w:rsidP="00A246EE">
            <w:pPr>
              <w:spacing w:after="0"/>
            </w:pPr>
            <w:r>
              <w:rPr>
                <w:rFonts w:hint="eastAsia"/>
                <w:lang w:eastAsia="zh-CN"/>
              </w:rPr>
              <w:t>O</w:t>
            </w:r>
            <w:r>
              <w:rPr>
                <w:lang w:eastAsia="zh-CN"/>
              </w:rPr>
              <w:t>ption 9.a)</w:t>
            </w:r>
          </w:p>
        </w:tc>
        <w:tc>
          <w:tcPr>
            <w:tcW w:w="6205" w:type="dxa"/>
          </w:tcPr>
          <w:p w14:paraId="74B38634" w14:textId="601EC34D" w:rsidR="00A246EE" w:rsidRDefault="00A246EE" w:rsidP="00A246EE">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01955" w14:paraId="5C61C2B3" w14:textId="77777777">
        <w:tc>
          <w:tcPr>
            <w:tcW w:w="1975" w:type="dxa"/>
          </w:tcPr>
          <w:p w14:paraId="58E9CCE2" w14:textId="2A1CD5B5" w:rsidR="00001955" w:rsidRDefault="00001955" w:rsidP="00A246EE">
            <w:pPr>
              <w:spacing w:after="0"/>
              <w:rPr>
                <w:lang w:eastAsia="zh-CN"/>
              </w:rPr>
            </w:pPr>
            <w:r>
              <w:rPr>
                <w:lang w:eastAsia="zh-CN"/>
              </w:rPr>
              <w:t>Qualcomm</w:t>
            </w:r>
          </w:p>
        </w:tc>
        <w:tc>
          <w:tcPr>
            <w:tcW w:w="1170" w:type="dxa"/>
          </w:tcPr>
          <w:p w14:paraId="1C65CCAD" w14:textId="7AB26D3D" w:rsidR="00001955" w:rsidRDefault="00EF2ABE" w:rsidP="00A246EE">
            <w:pPr>
              <w:spacing w:after="0"/>
              <w:rPr>
                <w:lang w:eastAsia="zh-CN"/>
              </w:rPr>
            </w:pPr>
            <w:r>
              <w:rPr>
                <w:lang w:eastAsia="zh-CN"/>
              </w:rPr>
              <w:t>Option 9.a)</w:t>
            </w:r>
          </w:p>
        </w:tc>
        <w:tc>
          <w:tcPr>
            <w:tcW w:w="6205" w:type="dxa"/>
          </w:tcPr>
          <w:p w14:paraId="0869C2C5" w14:textId="54D4194F" w:rsidR="00001955" w:rsidRDefault="00684BB5" w:rsidP="00A246EE">
            <w:pPr>
              <w:spacing w:after="0"/>
              <w:rPr>
                <w:lang w:eastAsia="zh-CN"/>
              </w:rPr>
            </w:pPr>
            <w:r>
              <w:rPr>
                <w:lang w:eastAsia="zh-CN"/>
              </w:rPr>
              <w:t>AS layer generates DCCH message</w:t>
            </w:r>
            <w:r w:rsidR="00EA3EFC">
              <w:rPr>
                <w:lang w:eastAsia="zh-CN"/>
              </w:rPr>
              <w:t xml:space="preserve"> and </w:t>
            </w:r>
            <w:r w:rsidR="00482BCB">
              <w:rPr>
                <w:lang w:eastAsia="zh-CN"/>
              </w:rPr>
              <w:t xml:space="preserve">initiates </w:t>
            </w:r>
            <w:r w:rsidR="00046460">
              <w:rPr>
                <w:lang w:eastAsia="zh-CN"/>
              </w:rPr>
              <w:t xml:space="preserve">the transmission of DCCH message. But should </w:t>
            </w:r>
            <w:r w:rsidR="00D6271C">
              <w:rPr>
                <w:lang w:eastAsia="zh-CN"/>
              </w:rPr>
              <w:t xml:space="preserve">base on NAS request which </w:t>
            </w:r>
            <w:r w:rsidR="000338BF">
              <w:rPr>
                <w:lang w:eastAsia="zh-CN"/>
              </w:rPr>
              <w:t>depends on CT1 reply.</w:t>
            </w:r>
            <w:r w:rsidR="00D6271C">
              <w:rPr>
                <w:lang w:eastAsia="zh-CN"/>
              </w:rPr>
              <w:t xml:space="preserve"> </w:t>
            </w:r>
          </w:p>
        </w:tc>
      </w:tr>
      <w:tr w:rsidR="006066D3" w14:paraId="47CF6381" w14:textId="77777777">
        <w:tc>
          <w:tcPr>
            <w:tcW w:w="1975" w:type="dxa"/>
          </w:tcPr>
          <w:p w14:paraId="4853DE87" w14:textId="339DE5BE" w:rsidR="006066D3" w:rsidRDefault="006066D3" w:rsidP="006066D3">
            <w:pPr>
              <w:spacing w:after="0"/>
              <w:rPr>
                <w:lang w:eastAsia="zh-CN"/>
              </w:rPr>
            </w:pPr>
            <w:r>
              <w:rPr>
                <w:lang w:eastAsia="zh-CN"/>
              </w:rPr>
              <w:t>Xiaomi</w:t>
            </w:r>
          </w:p>
        </w:tc>
        <w:tc>
          <w:tcPr>
            <w:tcW w:w="1170" w:type="dxa"/>
          </w:tcPr>
          <w:p w14:paraId="548CB496" w14:textId="2086E2FE" w:rsidR="006066D3" w:rsidRDefault="006066D3" w:rsidP="006066D3">
            <w:pPr>
              <w:spacing w:after="0"/>
              <w:rPr>
                <w:lang w:eastAsia="zh-CN"/>
              </w:rPr>
            </w:pPr>
            <w:r>
              <w:t>See comments</w:t>
            </w:r>
          </w:p>
        </w:tc>
        <w:tc>
          <w:tcPr>
            <w:tcW w:w="6205" w:type="dxa"/>
          </w:tcPr>
          <w:p w14:paraId="34F8CCA3" w14:textId="71BEFC9E" w:rsidR="006066D3" w:rsidRDefault="006066D3" w:rsidP="006066D3">
            <w:pPr>
              <w:spacing w:after="0"/>
              <w:rPr>
                <w:lang w:eastAsia="zh-CN"/>
              </w:rPr>
            </w:pPr>
            <w:r>
              <w:rPr>
                <w:rFonts w:eastAsiaTheme="minorEastAsia"/>
              </w:rPr>
              <w:t xml:space="preserve">Depends on CT1 reply.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77777777"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15B4B618" w14:textId="77777777" w:rsidR="00EA567C" w:rsidRDefault="00786B2D">
      <w:pPr>
        <w:pStyle w:val="ListParagraph"/>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17"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117"/>
      <w:r>
        <w:rPr>
          <w:color w:val="A6A6A6" w:themeColor="background1" w:themeShade="A6"/>
          <w:lang w:eastAsia="x-none"/>
        </w:rPr>
        <w:t>.</w:t>
      </w:r>
    </w:p>
    <w:p w14:paraId="15B4B61A" w14:textId="77777777"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8" w:name="_Ref75006015"/>
      <w:r>
        <w:rPr>
          <w:color w:val="0000CC"/>
        </w:rPr>
        <w:t>For DCCH-based approach, which previous option 10.x or new option is preferable for UE to send the indication/request to switch into CONNECTED when non-SDT becomes available during an ongoing SDT session?</w:t>
      </w:r>
      <w:bookmarkEnd w:id="118"/>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lastRenderedPageBreak/>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r w:rsidR="00A246EE" w14:paraId="3CD92FBC" w14:textId="77777777">
        <w:tc>
          <w:tcPr>
            <w:tcW w:w="1975" w:type="dxa"/>
          </w:tcPr>
          <w:p w14:paraId="382C2E24" w14:textId="53D297EB"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11F2DE11" w14:textId="511AEC49" w:rsidR="00A246EE" w:rsidRDefault="00A246EE" w:rsidP="00A246EE">
            <w:pPr>
              <w:spacing w:after="0"/>
              <w:rPr>
                <w:rFonts w:eastAsiaTheme="minorEastAsia"/>
              </w:rPr>
            </w:pPr>
            <w:r>
              <w:rPr>
                <w:lang w:eastAsia="zh-CN"/>
              </w:rPr>
              <w:t>option 10.b)</w:t>
            </w:r>
          </w:p>
        </w:tc>
        <w:tc>
          <w:tcPr>
            <w:tcW w:w="6205" w:type="dxa"/>
          </w:tcPr>
          <w:p w14:paraId="2D3DF47D" w14:textId="10E7852A"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2E4309" w14:paraId="49744189" w14:textId="77777777">
        <w:tc>
          <w:tcPr>
            <w:tcW w:w="1975" w:type="dxa"/>
          </w:tcPr>
          <w:p w14:paraId="5547A577" w14:textId="2ACB96AA" w:rsidR="002E4309" w:rsidRDefault="002E4309" w:rsidP="00A246EE">
            <w:pPr>
              <w:spacing w:after="0"/>
              <w:rPr>
                <w:lang w:eastAsia="zh-CN"/>
              </w:rPr>
            </w:pPr>
            <w:r>
              <w:rPr>
                <w:lang w:eastAsia="zh-CN"/>
              </w:rPr>
              <w:t>Qualcomm</w:t>
            </w:r>
          </w:p>
        </w:tc>
        <w:tc>
          <w:tcPr>
            <w:tcW w:w="1170" w:type="dxa"/>
          </w:tcPr>
          <w:p w14:paraId="38A39A3A" w14:textId="161E1823" w:rsidR="002E4309" w:rsidRDefault="00136365" w:rsidP="00A246EE">
            <w:pPr>
              <w:spacing w:after="0"/>
              <w:rPr>
                <w:lang w:eastAsia="zh-CN"/>
              </w:rPr>
            </w:pPr>
            <w:r>
              <w:rPr>
                <w:lang w:eastAsia="zh-CN"/>
              </w:rPr>
              <w:t xml:space="preserve">10.b </w:t>
            </w:r>
          </w:p>
        </w:tc>
        <w:tc>
          <w:tcPr>
            <w:tcW w:w="6205" w:type="dxa"/>
          </w:tcPr>
          <w:p w14:paraId="77606E4C" w14:textId="2B07D4D4" w:rsidR="002E4309" w:rsidRDefault="00136365" w:rsidP="00A246EE">
            <w:pPr>
              <w:spacing w:after="0"/>
              <w:rPr>
                <w:lang w:eastAsia="zh-CN"/>
              </w:rPr>
            </w:pPr>
            <w:r>
              <w:rPr>
                <w:lang w:eastAsia="zh-CN"/>
              </w:rPr>
              <w:t>Re</w:t>
            </w:r>
            <w:r w:rsidR="00B130C6">
              <w:rPr>
                <w:lang w:eastAsia="zh-CN"/>
              </w:rPr>
              <w:t>using the existing message with new IE.</w:t>
            </w:r>
          </w:p>
        </w:tc>
      </w:tr>
      <w:tr w:rsidR="00552E24" w14:paraId="5E66C455" w14:textId="77777777">
        <w:tc>
          <w:tcPr>
            <w:tcW w:w="1975" w:type="dxa"/>
          </w:tcPr>
          <w:p w14:paraId="272CC73D" w14:textId="06101F27" w:rsidR="00552E24" w:rsidRDefault="00552E24" w:rsidP="00A246EE">
            <w:pPr>
              <w:spacing w:after="0"/>
              <w:rPr>
                <w:lang w:eastAsia="zh-CN"/>
              </w:rPr>
            </w:pPr>
            <w:r>
              <w:rPr>
                <w:lang w:eastAsia="zh-CN"/>
              </w:rPr>
              <w:t>Xiaomi</w:t>
            </w:r>
          </w:p>
        </w:tc>
        <w:tc>
          <w:tcPr>
            <w:tcW w:w="1170" w:type="dxa"/>
          </w:tcPr>
          <w:p w14:paraId="7BE436DD" w14:textId="6EF5916E" w:rsidR="00552E24" w:rsidRDefault="00682340" w:rsidP="00A246EE">
            <w:pPr>
              <w:spacing w:after="0"/>
              <w:rPr>
                <w:lang w:eastAsia="zh-CN"/>
              </w:rPr>
            </w:pPr>
            <w:r>
              <w:rPr>
                <w:lang w:eastAsia="zh-CN"/>
              </w:rPr>
              <w:t>No strong view</w:t>
            </w:r>
          </w:p>
        </w:tc>
        <w:tc>
          <w:tcPr>
            <w:tcW w:w="6205" w:type="dxa"/>
          </w:tcPr>
          <w:p w14:paraId="7D19B5F7" w14:textId="56B4D054" w:rsidR="00552E24" w:rsidRDefault="00682340" w:rsidP="00A246EE">
            <w:pPr>
              <w:spacing w:after="0"/>
              <w:rPr>
                <w:lang w:eastAsia="zh-CN"/>
              </w:rPr>
            </w:pPr>
            <w:r>
              <w:rPr>
                <w:lang w:eastAsia="zh-CN"/>
              </w:rPr>
              <w:t>We slightly prefer a new meassage, which seems clearer from the specification.</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7777777"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15B4B641" w14:textId="77777777"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77777777"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9"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119"/>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lastRenderedPageBreak/>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A246EE" w14:paraId="6869C82E" w14:textId="77777777">
        <w:tc>
          <w:tcPr>
            <w:tcW w:w="1975" w:type="dxa"/>
          </w:tcPr>
          <w:p w14:paraId="43DA8DE7" w14:textId="435B47F2"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3282B9AD" w14:textId="1FE3D92C" w:rsidR="00A246EE" w:rsidRDefault="00A246EE" w:rsidP="00A246EE">
            <w:pPr>
              <w:spacing w:after="0"/>
              <w:rPr>
                <w:rFonts w:eastAsiaTheme="minorEastAsia"/>
              </w:rPr>
            </w:pPr>
            <w:r>
              <w:rPr>
                <w:rFonts w:hint="eastAsia"/>
                <w:lang w:eastAsia="zh-CN"/>
              </w:rPr>
              <w:t>n</w:t>
            </w:r>
            <w:r>
              <w:rPr>
                <w:lang w:eastAsia="zh-CN"/>
              </w:rPr>
              <w:t>one</w:t>
            </w:r>
          </w:p>
        </w:tc>
        <w:tc>
          <w:tcPr>
            <w:tcW w:w="6205" w:type="dxa"/>
          </w:tcPr>
          <w:p w14:paraId="5C19E4C2" w14:textId="030F20B0"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B130C6" w14:paraId="50A4696B" w14:textId="77777777">
        <w:tc>
          <w:tcPr>
            <w:tcW w:w="1975" w:type="dxa"/>
          </w:tcPr>
          <w:p w14:paraId="2EB68AB5" w14:textId="2EC730DE" w:rsidR="00B130C6" w:rsidRDefault="00B130C6" w:rsidP="00A246EE">
            <w:pPr>
              <w:spacing w:after="0"/>
              <w:rPr>
                <w:lang w:eastAsia="zh-CN"/>
              </w:rPr>
            </w:pPr>
            <w:r>
              <w:rPr>
                <w:lang w:eastAsia="zh-CN"/>
              </w:rPr>
              <w:t>Qualcomm</w:t>
            </w:r>
          </w:p>
        </w:tc>
        <w:tc>
          <w:tcPr>
            <w:tcW w:w="1170" w:type="dxa"/>
          </w:tcPr>
          <w:p w14:paraId="2BF415FA" w14:textId="141DF956" w:rsidR="00B130C6" w:rsidRDefault="00044CB7" w:rsidP="00A246EE">
            <w:pPr>
              <w:spacing w:after="0"/>
              <w:rPr>
                <w:lang w:eastAsia="zh-CN"/>
              </w:rPr>
            </w:pPr>
            <w:r>
              <w:rPr>
                <w:lang w:eastAsia="zh-CN"/>
              </w:rPr>
              <w:t>11.a, 11.b, 11.c</w:t>
            </w:r>
          </w:p>
        </w:tc>
        <w:tc>
          <w:tcPr>
            <w:tcW w:w="6205" w:type="dxa"/>
          </w:tcPr>
          <w:p w14:paraId="4DFBD197" w14:textId="77777777" w:rsidR="00B130C6" w:rsidRDefault="00B130C6" w:rsidP="00A246EE">
            <w:pPr>
              <w:spacing w:after="0"/>
              <w:rPr>
                <w:lang w:eastAsia="zh-CN"/>
              </w:rPr>
            </w:pPr>
          </w:p>
        </w:tc>
      </w:tr>
      <w:tr w:rsidR="00E76AD5" w14:paraId="709F929B" w14:textId="77777777">
        <w:tc>
          <w:tcPr>
            <w:tcW w:w="1975" w:type="dxa"/>
          </w:tcPr>
          <w:p w14:paraId="73C417EA" w14:textId="79280380" w:rsidR="00E76AD5" w:rsidRDefault="00E76AD5" w:rsidP="00A246EE">
            <w:pPr>
              <w:spacing w:after="0"/>
              <w:rPr>
                <w:lang w:eastAsia="zh-CN"/>
              </w:rPr>
            </w:pPr>
            <w:r>
              <w:rPr>
                <w:lang w:eastAsia="zh-CN"/>
              </w:rPr>
              <w:t>Xiaomi</w:t>
            </w:r>
          </w:p>
        </w:tc>
        <w:tc>
          <w:tcPr>
            <w:tcW w:w="1170" w:type="dxa"/>
          </w:tcPr>
          <w:p w14:paraId="44D66877" w14:textId="7ADDD756" w:rsidR="00E76AD5" w:rsidRDefault="00121C7F" w:rsidP="00A246EE">
            <w:pPr>
              <w:spacing w:after="0"/>
              <w:rPr>
                <w:lang w:eastAsia="zh-CN"/>
              </w:rPr>
            </w:pPr>
            <w:r>
              <w:rPr>
                <w:lang w:eastAsia="zh-CN"/>
              </w:rPr>
              <w:t>11.a, 11.b, 11.c</w:t>
            </w:r>
          </w:p>
        </w:tc>
        <w:tc>
          <w:tcPr>
            <w:tcW w:w="6205" w:type="dxa"/>
          </w:tcPr>
          <w:p w14:paraId="70726BD4" w14:textId="77777777" w:rsidR="00E76AD5" w:rsidRDefault="00E76AD5" w:rsidP="00A246EE">
            <w:pPr>
              <w:spacing w:after="0"/>
              <w:rPr>
                <w:lang w:eastAsia="zh-CN"/>
              </w:rPr>
            </w:pPr>
          </w:p>
        </w:tc>
      </w:tr>
    </w:tbl>
    <w:p w14:paraId="15B4B66A" w14:textId="77777777" w:rsidR="00EA567C" w:rsidRDefault="00EA567C">
      <w:pPr>
        <w:spacing w:after="120"/>
        <w:jc w:val="both"/>
      </w:pPr>
    </w:p>
    <w:p w14:paraId="15B4B66B" w14:textId="77777777" w:rsidR="00EA567C" w:rsidRDefault="00786B2D">
      <w:pPr>
        <w:pStyle w:val="Heading3"/>
      </w:pPr>
      <w:bookmarkStart w:id="120" w:name="_Ref75008680"/>
      <w:r>
        <w:t>[DCCH point (2)] switch from SDT to CONNECTED</w:t>
      </w:r>
      <w:bookmarkEnd w:id="120"/>
    </w:p>
    <w:p w14:paraId="15B4B66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r>
        <w:t>For DCCH approach, a</w:t>
      </w:r>
      <w:r>
        <w:rPr>
          <w:lang w:eastAsia="x-none"/>
        </w:rPr>
        <w:t xml:space="preserve">fter UE informs the network that non-SDT data is available, </w:t>
      </w:r>
      <w:bookmarkStart w:id="121"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121"/>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p>
    <w:p w14:paraId="15B4B66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77777777"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122"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22"/>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r w:rsidR="0004140C" w14:paraId="22E70E95" w14:textId="77777777">
        <w:tc>
          <w:tcPr>
            <w:tcW w:w="1345" w:type="dxa"/>
          </w:tcPr>
          <w:p w14:paraId="126803FF" w14:textId="48240356" w:rsidR="0004140C" w:rsidRDefault="0004140C" w:rsidP="0004140C">
            <w:pPr>
              <w:spacing w:after="0"/>
            </w:pPr>
            <w:r>
              <w:rPr>
                <w:rFonts w:hint="eastAsia"/>
                <w:lang w:eastAsia="zh-CN"/>
              </w:rPr>
              <w:t>v</w:t>
            </w:r>
            <w:r>
              <w:rPr>
                <w:lang w:eastAsia="zh-CN"/>
              </w:rPr>
              <w:t>ivo</w:t>
            </w:r>
          </w:p>
        </w:tc>
        <w:tc>
          <w:tcPr>
            <w:tcW w:w="2700" w:type="dxa"/>
          </w:tcPr>
          <w:p w14:paraId="3B6E1A84" w14:textId="77777777" w:rsidR="0004140C" w:rsidRDefault="0004140C" w:rsidP="0004140C">
            <w:pPr>
              <w:spacing w:after="0"/>
            </w:pPr>
          </w:p>
        </w:tc>
        <w:tc>
          <w:tcPr>
            <w:tcW w:w="5305" w:type="dxa"/>
          </w:tcPr>
          <w:p w14:paraId="09FBFB5F" w14:textId="2C6E5CC4" w:rsidR="0004140C" w:rsidRDefault="0004140C" w:rsidP="0004140C">
            <w:pPr>
              <w:spacing w:after="0"/>
            </w:pPr>
            <w:r>
              <w:rPr>
                <w:rFonts w:hint="eastAsia"/>
                <w:lang w:eastAsia="zh-CN"/>
              </w:rPr>
              <w:t>W</w:t>
            </w:r>
            <w:r>
              <w:rPr>
                <w:lang w:eastAsia="zh-CN"/>
              </w:rPr>
              <w:t xml:space="preserve">e share similar views with </w:t>
            </w:r>
            <w:r w:rsidR="00D6574B">
              <w:rPr>
                <w:lang w:eastAsia="zh-CN"/>
              </w:rPr>
              <w:t xml:space="preserve">the </w:t>
            </w:r>
            <w:r>
              <w:rPr>
                <w:lang w:eastAsia="zh-CN"/>
              </w:rPr>
              <w:t>above</w:t>
            </w:r>
            <w:r w:rsidR="005261C3">
              <w:rPr>
                <w:lang w:eastAsia="zh-CN"/>
              </w:rPr>
              <w:t xml:space="preserve"> companies</w:t>
            </w:r>
            <w:r>
              <w:rPr>
                <w:lang w:eastAsia="zh-CN"/>
              </w:rPr>
              <w:t>.</w:t>
            </w:r>
          </w:p>
        </w:tc>
      </w:tr>
      <w:tr w:rsidR="0062020A" w14:paraId="14CB61F6" w14:textId="77777777">
        <w:tc>
          <w:tcPr>
            <w:tcW w:w="1345" w:type="dxa"/>
          </w:tcPr>
          <w:p w14:paraId="2F7078A0" w14:textId="7238A12E" w:rsidR="0062020A" w:rsidRDefault="0062020A" w:rsidP="0004140C">
            <w:pPr>
              <w:spacing w:after="0"/>
              <w:rPr>
                <w:lang w:eastAsia="zh-CN"/>
              </w:rPr>
            </w:pPr>
            <w:r>
              <w:rPr>
                <w:lang w:eastAsia="zh-CN"/>
              </w:rPr>
              <w:t>Qualcomm</w:t>
            </w:r>
          </w:p>
        </w:tc>
        <w:tc>
          <w:tcPr>
            <w:tcW w:w="2700" w:type="dxa"/>
          </w:tcPr>
          <w:p w14:paraId="08D070C4" w14:textId="77777777" w:rsidR="0062020A" w:rsidRDefault="0062020A" w:rsidP="0004140C">
            <w:pPr>
              <w:spacing w:after="0"/>
            </w:pPr>
          </w:p>
        </w:tc>
        <w:tc>
          <w:tcPr>
            <w:tcW w:w="5305" w:type="dxa"/>
          </w:tcPr>
          <w:p w14:paraId="3F82B7A1" w14:textId="74A2AF1C" w:rsidR="0062020A" w:rsidRDefault="004C08F2" w:rsidP="0004140C">
            <w:pPr>
              <w:spacing w:after="0"/>
              <w:rPr>
                <w:lang w:eastAsia="zh-CN"/>
              </w:rPr>
            </w:pPr>
            <w:r>
              <w:t>Our replies Q1-Q6 apply here.</w:t>
            </w:r>
          </w:p>
        </w:tc>
      </w:tr>
      <w:tr w:rsidR="00670324" w14:paraId="6C4BCE6B" w14:textId="77777777">
        <w:tc>
          <w:tcPr>
            <w:tcW w:w="1345" w:type="dxa"/>
          </w:tcPr>
          <w:p w14:paraId="223013D0" w14:textId="5724D0E7" w:rsidR="00670324" w:rsidRDefault="00670324" w:rsidP="0004140C">
            <w:pPr>
              <w:spacing w:after="0"/>
              <w:rPr>
                <w:lang w:eastAsia="zh-CN"/>
              </w:rPr>
            </w:pPr>
            <w:r>
              <w:rPr>
                <w:lang w:eastAsia="zh-CN"/>
              </w:rPr>
              <w:t>Xiaomi</w:t>
            </w:r>
          </w:p>
        </w:tc>
        <w:tc>
          <w:tcPr>
            <w:tcW w:w="2700" w:type="dxa"/>
          </w:tcPr>
          <w:p w14:paraId="2974D553" w14:textId="77777777" w:rsidR="00670324" w:rsidRDefault="00670324" w:rsidP="0004140C">
            <w:pPr>
              <w:spacing w:after="0"/>
            </w:pPr>
          </w:p>
        </w:tc>
        <w:tc>
          <w:tcPr>
            <w:tcW w:w="5305" w:type="dxa"/>
          </w:tcPr>
          <w:p w14:paraId="0228A4ED" w14:textId="61A9ECB5" w:rsidR="00670324" w:rsidRDefault="00096628" w:rsidP="0004140C">
            <w:pPr>
              <w:spacing w:after="0"/>
            </w:pPr>
            <w:r>
              <w:t>Our replies to Q.1-Q.6 apply for this approach.</w:t>
            </w:r>
          </w:p>
        </w:tc>
      </w:tr>
    </w:tbl>
    <w:p w14:paraId="15B4B690" w14:textId="77777777" w:rsidR="00EA567C" w:rsidRDefault="00EA567C">
      <w:pPr>
        <w:spacing w:after="120"/>
        <w:jc w:val="both"/>
      </w:pPr>
    </w:p>
    <w:bookmarkStart w:id="123" w:name="_Ref75224202"/>
    <w:p w14:paraId="15B4B691" w14:textId="77777777"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23"/>
    </w:p>
    <w:p w14:paraId="15B4B69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ListParagraph"/>
        <w:numPr>
          <w:ilvl w:val="0"/>
          <w:numId w:val="30"/>
        </w:numPr>
        <w:overflowPunct/>
        <w:autoSpaceDE/>
        <w:autoSpaceDN/>
        <w:adjustRightInd/>
        <w:spacing w:after="120" w:line="259" w:lineRule="auto"/>
        <w:contextualSpacing w:val="0"/>
        <w:jc w:val="both"/>
      </w:pPr>
      <w:bookmarkStart w:id="124" w:name="_Ref75224054"/>
      <w:r>
        <w:rPr>
          <w:color w:val="0000CC"/>
        </w:rPr>
        <w:lastRenderedPageBreak/>
        <w:t xml:space="preserve">What is the expected UE behaviour after UE sends DCCH message during an ongoing SDT session? </w:t>
      </w:r>
      <w:r w:rsidR="00474DB9">
        <w:rPr>
          <w:color w:val="0000CC"/>
        </w:rPr>
        <w:t>C</w:t>
      </w:r>
      <w:r>
        <w:rPr>
          <w:color w:val="0000CC"/>
        </w:rPr>
        <w:t>onsider the following options.</w:t>
      </w:r>
      <w:bookmarkEnd w:id="124"/>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lastRenderedPageBreak/>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C169F1" w14:paraId="208E83EB" w14:textId="77777777">
        <w:tc>
          <w:tcPr>
            <w:tcW w:w="1975" w:type="dxa"/>
          </w:tcPr>
          <w:p w14:paraId="275332FD" w14:textId="386FBF0B" w:rsidR="00C169F1" w:rsidRDefault="00C169F1" w:rsidP="00C169F1">
            <w:pPr>
              <w:spacing w:after="0"/>
              <w:rPr>
                <w:rFonts w:eastAsiaTheme="minorEastAsia"/>
              </w:rPr>
            </w:pPr>
            <w:r>
              <w:rPr>
                <w:rFonts w:hint="eastAsia"/>
                <w:lang w:eastAsia="zh-CN"/>
              </w:rPr>
              <w:t>v</w:t>
            </w:r>
            <w:r>
              <w:rPr>
                <w:lang w:eastAsia="zh-CN"/>
              </w:rPr>
              <w:t>ivo</w:t>
            </w:r>
          </w:p>
        </w:tc>
        <w:tc>
          <w:tcPr>
            <w:tcW w:w="1170" w:type="dxa"/>
          </w:tcPr>
          <w:p w14:paraId="3DD7DDDE" w14:textId="3200DFFD" w:rsidR="00C169F1" w:rsidRDefault="00C169F1" w:rsidP="00C169F1">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675758" w14:textId="669DC254" w:rsidR="00C169F1" w:rsidRDefault="00C169F1" w:rsidP="00C169F1">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180759" w14:paraId="3F2CFACD" w14:textId="77777777">
        <w:tc>
          <w:tcPr>
            <w:tcW w:w="1975" w:type="dxa"/>
          </w:tcPr>
          <w:p w14:paraId="4961A939" w14:textId="4321CBA9" w:rsidR="00180759" w:rsidRDefault="00180759" w:rsidP="00C169F1">
            <w:pPr>
              <w:spacing w:after="0"/>
              <w:rPr>
                <w:lang w:eastAsia="zh-CN"/>
              </w:rPr>
            </w:pPr>
            <w:r>
              <w:rPr>
                <w:lang w:eastAsia="zh-CN"/>
              </w:rPr>
              <w:t>Qualcomm</w:t>
            </w:r>
          </w:p>
        </w:tc>
        <w:tc>
          <w:tcPr>
            <w:tcW w:w="1170" w:type="dxa"/>
          </w:tcPr>
          <w:p w14:paraId="42A5BFFE" w14:textId="4E67C2F0" w:rsidR="00180759" w:rsidRDefault="00180759" w:rsidP="00C169F1">
            <w:pPr>
              <w:spacing w:after="0"/>
              <w:rPr>
                <w:lang w:eastAsia="zh-CN"/>
              </w:rPr>
            </w:pPr>
            <w:r>
              <w:rPr>
                <w:lang w:eastAsia="zh-CN"/>
              </w:rPr>
              <w:t>16.1, 16.2</w:t>
            </w:r>
          </w:p>
        </w:tc>
        <w:tc>
          <w:tcPr>
            <w:tcW w:w="6205" w:type="dxa"/>
          </w:tcPr>
          <w:p w14:paraId="6BC351FB" w14:textId="5C187D20" w:rsidR="00180759" w:rsidRDefault="00180759" w:rsidP="00C169F1">
            <w:pPr>
              <w:spacing w:after="0"/>
              <w:rPr>
                <w:lang w:eastAsia="zh-CN"/>
              </w:rPr>
            </w:pPr>
            <w:r>
              <w:rPr>
                <w:lang w:eastAsia="zh-CN"/>
              </w:rPr>
              <w:t>Same view as ZTE.</w:t>
            </w:r>
          </w:p>
        </w:tc>
      </w:tr>
      <w:tr w:rsidR="00FE6FCE" w14:paraId="6C21CBFF" w14:textId="77777777">
        <w:tc>
          <w:tcPr>
            <w:tcW w:w="1975" w:type="dxa"/>
          </w:tcPr>
          <w:p w14:paraId="574CAD9F" w14:textId="099A8BED" w:rsidR="00FE6FCE" w:rsidRDefault="00FE6FCE" w:rsidP="00FE6FCE">
            <w:pPr>
              <w:spacing w:after="0"/>
              <w:rPr>
                <w:lang w:eastAsia="zh-CN"/>
              </w:rPr>
            </w:pPr>
            <w:r>
              <w:rPr>
                <w:lang w:eastAsia="zh-CN"/>
              </w:rPr>
              <w:t>Xiaomi</w:t>
            </w:r>
          </w:p>
        </w:tc>
        <w:tc>
          <w:tcPr>
            <w:tcW w:w="1170" w:type="dxa"/>
          </w:tcPr>
          <w:p w14:paraId="33AD942A" w14:textId="4669C2B4" w:rsidR="00FE6FCE" w:rsidRDefault="00FE6FCE" w:rsidP="00FE6FCE">
            <w:pPr>
              <w:spacing w:after="0"/>
              <w:rPr>
                <w:lang w:eastAsia="zh-CN"/>
              </w:rPr>
            </w:pPr>
            <w:r>
              <w:t>16.1, 16.2</w:t>
            </w:r>
          </w:p>
        </w:tc>
        <w:tc>
          <w:tcPr>
            <w:tcW w:w="6205" w:type="dxa"/>
          </w:tcPr>
          <w:p w14:paraId="2519DC36" w14:textId="625F45F6" w:rsidR="00FE6FCE" w:rsidRDefault="00FE6FCE" w:rsidP="00FE6FCE">
            <w:pPr>
              <w:spacing w:after="0"/>
              <w:rPr>
                <w:lang w:eastAsia="zh-CN"/>
              </w:rPr>
            </w:pPr>
            <w:r>
              <w:rPr>
                <w:lang w:eastAsia="zh-CN"/>
              </w:rPr>
              <w:t>Same view as ZT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25" w:name="_Ref75007984"/>
      <w:r>
        <w:t>[DCCH point (3)] release from SDT to INACTIVE</w:t>
      </w:r>
      <w:bookmarkEnd w:id="125"/>
    </w:p>
    <w:bookmarkStart w:id="126" w:name="_Hlk75225428"/>
    <w:p w14:paraId="15B4B6C0" w14:textId="77777777"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26"/>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77777777"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7"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27"/>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lastRenderedPageBreak/>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lastRenderedPageBreak/>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r w:rsidR="00E37B35" w14:paraId="1F6AADE6" w14:textId="77777777">
        <w:tc>
          <w:tcPr>
            <w:tcW w:w="1975" w:type="dxa"/>
          </w:tcPr>
          <w:p w14:paraId="2F526190" w14:textId="08B8EE25" w:rsidR="00E37B35" w:rsidRDefault="00E37B35" w:rsidP="00E37B35">
            <w:pPr>
              <w:spacing w:after="0"/>
              <w:rPr>
                <w:rFonts w:eastAsiaTheme="minorEastAsia"/>
              </w:rPr>
            </w:pPr>
            <w:r>
              <w:rPr>
                <w:rFonts w:hint="eastAsia"/>
                <w:lang w:eastAsia="zh-CN"/>
              </w:rPr>
              <w:t>v</w:t>
            </w:r>
            <w:r>
              <w:rPr>
                <w:lang w:eastAsia="zh-CN"/>
              </w:rPr>
              <w:t>ivo</w:t>
            </w:r>
          </w:p>
        </w:tc>
        <w:tc>
          <w:tcPr>
            <w:tcW w:w="1170" w:type="dxa"/>
          </w:tcPr>
          <w:p w14:paraId="06759FEB" w14:textId="3994AA47" w:rsidR="00E37B35" w:rsidRDefault="00E37B35" w:rsidP="00E37B35">
            <w:pPr>
              <w:spacing w:after="0"/>
              <w:rPr>
                <w:rFonts w:eastAsiaTheme="minorEastAsia"/>
              </w:rPr>
            </w:pPr>
            <w:r>
              <w:rPr>
                <w:rFonts w:eastAsiaTheme="minorEastAsia"/>
              </w:rPr>
              <w:t>option 16.1)</w:t>
            </w:r>
          </w:p>
        </w:tc>
        <w:tc>
          <w:tcPr>
            <w:tcW w:w="6205" w:type="dxa"/>
          </w:tcPr>
          <w:p w14:paraId="69849C3D" w14:textId="17553F69" w:rsidR="00E37B35" w:rsidRDefault="00E37B35" w:rsidP="00E37B35">
            <w:pPr>
              <w:spacing w:after="0"/>
              <w:rPr>
                <w:rFonts w:eastAsiaTheme="minorEastAsia"/>
              </w:rPr>
            </w:pPr>
            <w:r>
              <w:rPr>
                <w:rFonts w:hint="eastAsia"/>
                <w:lang w:eastAsia="zh-CN"/>
              </w:rPr>
              <w:t>W</w:t>
            </w:r>
            <w:r>
              <w:rPr>
                <w:lang w:eastAsia="zh-CN"/>
              </w:rPr>
              <w:t>e also agree with ZTE.</w:t>
            </w:r>
          </w:p>
        </w:tc>
      </w:tr>
      <w:tr w:rsidR="001C4092" w14:paraId="07FD89F1" w14:textId="77777777">
        <w:tc>
          <w:tcPr>
            <w:tcW w:w="1975" w:type="dxa"/>
          </w:tcPr>
          <w:p w14:paraId="086EC1E8" w14:textId="37852321" w:rsidR="001C4092" w:rsidRDefault="001C4092" w:rsidP="00E37B35">
            <w:pPr>
              <w:spacing w:after="0"/>
              <w:rPr>
                <w:lang w:eastAsia="zh-CN"/>
              </w:rPr>
            </w:pPr>
            <w:r>
              <w:rPr>
                <w:lang w:eastAsia="zh-CN"/>
              </w:rPr>
              <w:t>Qualcomm</w:t>
            </w:r>
          </w:p>
        </w:tc>
        <w:tc>
          <w:tcPr>
            <w:tcW w:w="1170" w:type="dxa"/>
          </w:tcPr>
          <w:p w14:paraId="1C11852D" w14:textId="50F964EE" w:rsidR="001C4092" w:rsidRDefault="00FC441F" w:rsidP="00E37B35">
            <w:pPr>
              <w:spacing w:after="0"/>
              <w:rPr>
                <w:rFonts w:eastAsiaTheme="minorEastAsia"/>
              </w:rPr>
            </w:pPr>
            <w:r>
              <w:rPr>
                <w:rFonts w:eastAsiaTheme="minorEastAsia"/>
              </w:rPr>
              <w:t>16.1</w:t>
            </w:r>
          </w:p>
        </w:tc>
        <w:tc>
          <w:tcPr>
            <w:tcW w:w="6205" w:type="dxa"/>
          </w:tcPr>
          <w:p w14:paraId="672EC30C" w14:textId="6F92EB29" w:rsidR="001C4092" w:rsidRDefault="001C4092" w:rsidP="00E37B35">
            <w:pPr>
              <w:spacing w:after="0"/>
              <w:rPr>
                <w:lang w:eastAsia="zh-CN"/>
              </w:rPr>
            </w:pPr>
          </w:p>
        </w:tc>
      </w:tr>
      <w:tr w:rsidR="000E78AE" w14:paraId="79709C63" w14:textId="77777777">
        <w:tc>
          <w:tcPr>
            <w:tcW w:w="1975" w:type="dxa"/>
          </w:tcPr>
          <w:p w14:paraId="6E3DC222" w14:textId="3EF20A1F" w:rsidR="000E78AE" w:rsidRDefault="000E78AE" w:rsidP="00E37B35">
            <w:pPr>
              <w:spacing w:after="0"/>
              <w:rPr>
                <w:lang w:eastAsia="zh-CN"/>
              </w:rPr>
            </w:pPr>
            <w:r>
              <w:rPr>
                <w:lang w:eastAsia="zh-CN"/>
              </w:rPr>
              <w:t>Xiaomi</w:t>
            </w:r>
          </w:p>
        </w:tc>
        <w:tc>
          <w:tcPr>
            <w:tcW w:w="1170" w:type="dxa"/>
          </w:tcPr>
          <w:p w14:paraId="524D8FB5" w14:textId="1CCE72D4" w:rsidR="000E78AE" w:rsidRDefault="000E78AE" w:rsidP="00E37B35">
            <w:pPr>
              <w:spacing w:after="0"/>
              <w:rPr>
                <w:rFonts w:eastAsiaTheme="minorEastAsia"/>
              </w:rPr>
            </w:pPr>
            <w:r>
              <w:rPr>
                <w:rFonts w:eastAsiaTheme="minorEastAsia"/>
              </w:rPr>
              <w:t>16.1</w:t>
            </w:r>
          </w:p>
        </w:tc>
        <w:tc>
          <w:tcPr>
            <w:tcW w:w="6205" w:type="dxa"/>
          </w:tcPr>
          <w:p w14:paraId="048EE840" w14:textId="3BEBCB92" w:rsidR="000E78AE" w:rsidRDefault="000E78AE" w:rsidP="00E37B35">
            <w:pPr>
              <w:spacing w:after="0"/>
              <w:rPr>
                <w:lang w:eastAsia="zh-CN"/>
              </w:rPr>
            </w:pPr>
            <w:r>
              <w:rPr>
                <w:lang w:eastAsia="zh-CN"/>
              </w:rPr>
              <w:t>Agree with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28" w:name="_Ref75009329"/>
      <w:r>
        <w:t xml:space="preserve">[DCCH point (4)] </w:t>
      </w:r>
      <w:bookmarkEnd w:id="128"/>
      <w:r>
        <w:t>UL grant availability</w:t>
      </w:r>
    </w:p>
    <w:p w14:paraId="15B4B6ED" w14:textId="77777777"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9" w:name="_Ref75008457"/>
      <w:r>
        <w:rPr>
          <w:color w:val="0000CC"/>
        </w:rPr>
        <w:t>What is the expected UE behaviour if there is no UL grant for a UE to send the DCCH message for non-SDT data indication during an ongoing SDT session?</w:t>
      </w:r>
      <w:bookmarkEnd w:id="129"/>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lastRenderedPageBreak/>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4C5ED93C" w:rsidR="0016011D" w:rsidRDefault="0016011D" w:rsidP="0016011D">
            <w:pPr>
              <w:spacing w:after="0"/>
              <w:rPr>
                <w:lang w:eastAsia="zh-CN"/>
              </w:rPr>
            </w:pPr>
            <w:r>
              <w:rPr>
                <w:rFonts w:eastAsiaTheme="minorEastAsia"/>
              </w:rPr>
              <w:t>We prefer UE can choose the CCCH approach when this case happens. If the DCCH approach anyway need</w:t>
            </w:r>
            <w:r w:rsidR="00C8328C">
              <w:rPr>
                <w:rFonts w:eastAsiaTheme="minorEastAsia"/>
              </w:rPr>
              <w:t>s</w:t>
            </w:r>
            <w:r>
              <w:rPr>
                <w:rFonts w:eastAsiaTheme="minorEastAsia"/>
              </w:rPr>
              <w:t xml:space="preserve">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r w:rsidR="00E37B35" w14:paraId="14CF7456" w14:textId="77777777">
        <w:tc>
          <w:tcPr>
            <w:tcW w:w="1056" w:type="pct"/>
          </w:tcPr>
          <w:p w14:paraId="77AEAD20" w14:textId="597F1A9B" w:rsidR="00E37B35" w:rsidRPr="00E37B35" w:rsidRDefault="00E37B35" w:rsidP="00E37B35">
            <w:pPr>
              <w:spacing w:after="0"/>
              <w:rPr>
                <w:rFonts w:eastAsiaTheme="minorEastAsia"/>
              </w:rPr>
            </w:pPr>
            <w:r w:rsidRPr="00E37B35">
              <w:rPr>
                <w:rFonts w:hint="eastAsia"/>
                <w:lang w:eastAsia="zh-CN"/>
              </w:rPr>
              <w:t>v</w:t>
            </w:r>
            <w:r w:rsidRPr="00E37B35">
              <w:rPr>
                <w:lang w:eastAsia="zh-CN"/>
              </w:rPr>
              <w:t>ivo</w:t>
            </w:r>
          </w:p>
        </w:tc>
        <w:tc>
          <w:tcPr>
            <w:tcW w:w="3944" w:type="pct"/>
          </w:tcPr>
          <w:p w14:paraId="03349F49" w14:textId="2B6CC394" w:rsidR="00E37B35" w:rsidRPr="00E37B35" w:rsidRDefault="00E37B35" w:rsidP="00E37B35">
            <w:pPr>
              <w:spacing w:after="0"/>
              <w:rPr>
                <w:rFonts w:eastAsiaTheme="minorEastAsia"/>
              </w:rPr>
            </w:pPr>
            <w:r w:rsidRPr="00E37B35">
              <w:t>When the BSR is triggered by SDT data, the UE will trigger RA because SR resource is not available, same as legacy</w:t>
            </w:r>
            <w:r w:rsidR="00D12A6F">
              <w:t>.</w:t>
            </w:r>
          </w:p>
        </w:tc>
      </w:tr>
      <w:tr w:rsidR="005F6429" w14:paraId="16C5F366" w14:textId="77777777">
        <w:tc>
          <w:tcPr>
            <w:tcW w:w="1056" w:type="pct"/>
          </w:tcPr>
          <w:p w14:paraId="67F22000" w14:textId="79BFF6B6" w:rsidR="005F6429" w:rsidRPr="00E37B35" w:rsidRDefault="00F04190" w:rsidP="00E37B35">
            <w:pPr>
              <w:spacing w:after="0"/>
              <w:rPr>
                <w:lang w:eastAsia="zh-CN"/>
              </w:rPr>
            </w:pPr>
            <w:r>
              <w:rPr>
                <w:lang w:eastAsia="zh-CN"/>
              </w:rPr>
              <w:t>Qualcomm</w:t>
            </w:r>
          </w:p>
        </w:tc>
        <w:tc>
          <w:tcPr>
            <w:tcW w:w="3944" w:type="pct"/>
          </w:tcPr>
          <w:p w14:paraId="4EC2806F" w14:textId="16A8B295" w:rsidR="005F6429" w:rsidRPr="00E37B35" w:rsidRDefault="00F04190" w:rsidP="00E37B35">
            <w:pPr>
              <w:spacing w:after="0"/>
            </w:pPr>
            <w:r>
              <w:t>UE needs to trigger RACH procedure</w:t>
            </w:r>
          </w:p>
        </w:tc>
      </w:tr>
      <w:tr w:rsidR="00392ECB" w14:paraId="1069F7B2" w14:textId="77777777">
        <w:tc>
          <w:tcPr>
            <w:tcW w:w="1056" w:type="pct"/>
          </w:tcPr>
          <w:p w14:paraId="598A5BEF" w14:textId="34ADA521" w:rsidR="00392ECB" w:rsidRDefault="00392ECB" w:rsidP="00E37B35">
            <w:pPr>
              <w:spacing w:after="0"/>
              <w:rPr>
                <w:lang w:eastAsia="zh-CN"/>
              </w:rPr>
            </w:pPr>
            <w:r>
              <w:rPr>
                <w:lang w:eastAsia="zh-CN"/>
              </w:rPr>
              <w:t>Xiaomi</w:t>
            </w:r>
          </w:p>
        </w:tc>
        <w:tc>
          <w:tcPr>
            <w:tcW w:w="3944" w:type="pct"/>
          </w:tcPr>
          <w:p w14:paraId="2BF5D144" w14:textId="1F75F2AC" w:rsidR="00392ECB" w:rsidRDefault="00392ECB" w:rsidP="00E37B35">
            <w:pPr>
              <w:spacing w:after="0"/>
            </w:pPr>
            <w:r>
              <w:t>The UE would trigger RACH.</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30" w:name="_Ref74123323"/>
      <w:bookmarkStart w:id="131" w:name="_Ref74146897"/>
      <w:r>
        <w:t>Failure handling during ongoing SDT session</w:t>
      </w:r>
      <w:bookmarkEnd w:id="130"/>
      <w:bookmarkEnd w:id="131"/>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32" w:name="_Hlk73969416"/>
      <w:r>
        <w:t>Triggers to an abrupt termination/failure of an SDT session</w:t>
      </w:r>
      <w:bookmarkEnd w:id="132"/>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77777777"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0" w14:textId="77777777"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33"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33"/>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15B4B711" w14:textId="77777777"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2" w14:textId="77777777"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3" w14:textId="77777777"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4" w14:textId="77777777" w:rsidR="00EA567C" w:rsidRDefault="00786B2D">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34" w:name="_Ref74222528"/>
      <w:bookmarkStart w:id="135"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34"/>
      <w:bookmarkEnd w:id="135"/>
    </w:p>
    <w:p w14:paraId="15B4B717"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6" w:name="_Ref75005959"/>
      <w:r>
        <w:rPr>
          <w:color w:val="0000CC"/>
        </w:rPr>
        <w:t>Which previous trigger events or new ones can lead to an abrupt termination or failure of an ongoing SDT session?</w:t>
      </w:r>
      <w:bookmarkEnd w:id="136"/>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lastRenderedPageBreak/>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lastRenderedPageBreak/>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lang w:eastAsia="ko-KR"/>
              </w:rPr>
            </w:pPr>
            <w:r>
              <w:rPr>
                <w:rFonts w:eastAsiaTheme="minorEastAsia"/>
              </w:rPr>
              <w:t>1,2,3,4</w:t>
            </w:r>
          </w:p>
        </w:tc>
        <w:tc>
          <w:tcPr>
            <w:tcW w:w="6205" w:type="dxa"/>
          </w:tcPr>
          <w:p w14:paraId="75331D55" w14:textId="62B58A69" w:rsidR="0016011D" w:rsidRDefault="0016011D" w:rsidP="0016011D">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r w:rsidR="00FC60F8" w14:paraId="75F01A58" w14:textId="77777777">
        <w:tc>
          <w:tcPr>
            <w:tcW w:w="1975" w:type="dxa"/>
          </w:tcPr>
          <w:p w14:paraId="4E880FF0" w14:textId="23282981" w:rsidR="00FC60F8" w:rsidRDefault="00FC60F8" w:rsidP="00FC60F8">
            <w:pPr>
              <w:spacing w:after="0"/>
              <w:rPr>
                <w:rFonts w:eastAsiaTheme="minorEastAsia"/>
              </w:rPr>
            </w:pPr>
            <w:r>
              <w:rPr>
                <w:rFonts w:hint="eastAsia"/>
                <w:lang w:eastAsia="zh-CN"/>
              </w:rPr>
              <w:t>v</w:t>
            </w:r>
            <w:r>
              <w:rPr>
                <w:lang w:eastAsia="zh-CN"/>
              </w:rPr>
              <w:t>ivo</w:t>
            </w:r>
          </w:p>
        </w:tc>
        <w:tc>
          <w:tcPr>
            <w:tcW w:w="1170" w:type="dxa"/>
          </w:tcPr>
          <w:p w14:paraId="54D85110" w14:textId="56CCEF10" w:rsidR="00FC60F8" w:rsidRDefault="00FC60F8" w:rsidP="00FC60F8">
            <w:pPr>
              <w:spacing w:after="0"/>
              <w:rPr>
                <w:rFonts w:eastAsiaTheme="minorEastAsia"/>
              </w:rPr>
            </w:pPr>
            <w:r>
              <w:rPr>
                <w:rFonts w:hint="eastAsia"/>
                <w:lang w:eastAsia="zh-CN"/>
              </w:rPr>
              <w:t>1</w:t>
            </w:r>
            <w:r>
              <w:rPr>
                <w:lang w:eastAsia="zh-CN"/>
              </w:rPr>
              <w:t>,2</w:t>
            </w:r>
          </w:p>
        </w:tc>
        <w:tc>
          <w:tcPr>
            <w:tcW w:w="6205" w:type="dxa"/>
          </w:tcPr>
          <w:p w14:paraId="0EFC114E" w14:textId="77777777" w:rsidR="00FC60F8" w:rsidRDefault="00FC60F8" w:rsidP="00FC60F8">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14:paraId="7730A4AA" w14:textId="77777777" w:rsidR="00FC60F8" w:rsidRDefault="00FC60F8" w:rsidP="00FC60F8">
            <w:pPr>
              <w:spacing w:after="0"/>
              <w:rPr>
                <w:lang w:eastAsia="zh-CN"/>
              </w:rPr>
            </w:pPr>
            <w:r>
              <w:rPr>
                <w:rFonts w:hint="eastAsia"/>
                <w:lang w:eastAsia="zh-CN"/>
              </w:rPr>
              <w:t>F</w:t>
            </w:r>
            <w:r>
              <w:rPr>
                <w:lang w:eastAsia="zh-CN"/>
              </w:rPr>
              <w:t>or 5, we can reuse the legacy rule.</w:t>
            </w:r>
          </w:p>
          <w:p w14:paraId="09AABBB7" w14:textId="202A0AF7" w:rsidR="00FC60F8" w:rsidRDefault="00FC60F8" w:rsidP="00FC60F8">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DB789D" w14:paraId="3AD0F0B0" w14:textId="77777777">
        <w:tc>
          <w:tcPr>
            <w:tcW w:w="1975" w:type="dxa"/>
          </w:tcPr>
          <w:p w14:paraId="16B27C8D" w14:textId="6C96CDC9" w:rsidR="00DB789D" w:rsidRDefault="009D2590" w:rsidP="00FC60F8">
            <w:pPr>
              <w:spacing w:after="0"/>
              <w:rPr>
                <w:lang w:eastAsia="zh-CN"/>
              </w:rPr>
            </w:pPr>
            <w:r>
              <w:rPr>
                <w:lang w:eastAsia="zh-CN"/>
              </w:rPr>
              <w:t>Qualcomm</w:t>
            </w:r>
          </w:p>
        </w:tc>
        <w:tc>
          <w:tcPr>
            <w:tcW w:w="1170" w:type="dxa"/>
          </w:tcPr>
          <w:p w14:paraId="5860E75E" w14:textId="14BCE215" w:rsidR="00DB789D" w:rsidRDefault="009D2590" w:rsidP="00FC60F8">
            <w:pPr>
              <w:spacing w:after="0"/>
              <w:rPr>
                <w:lang w:eastAsia="zh-CN"/>
              </w:rPr>
            </w:pPr>
            <w:r>
              <w:rPr>
                <w:lang w:eastAsia="zh-CN"/>
              </w:rPr>
              <w:t>1,2,3,4</w:t>
            </w:r>
          </w:p>
        </w:tc>
        <w:tc>
          <w:tcPr>
            <w:tcW w:w="6205" w:type="dxa"/>
          </w:tcPr>
          <w:p w14:paraId="1898D931" w14:textId="77777777" w:rsidR="00DB789D" w:rsidRDefault="00DB789D" w:rsidP="00FC60F8">
            <w:pPr>
              <w:spacing w:after="0"/>
              <w:rPr>
                <w:lang w:eastAsia="zh-CN"/>
              </w:rPr>
            </w:pPr>
          </w:p>
        </w:tc>
      </w:tr>
      <w:tr w:rsidR="00137710" w14:paraId="533F53B4" w14:textId="77777777">
        <w:tc>
          <w:tcPr>
            <w:tcW w:w="1975" w:type="dxa"/>
          </w:tcPr>
          <w:p w14:paraId="6ACFD573" w14:textId="19B69B58" w:rsidR="00137710" w:rsidRDefault="00137710" w:rsidP="00FC60F8">
            <w:pPr>
              <w:spacing w:after="0"/>
              <w:rPr>
                <w:lang w:eastAsia="zh-CN"/>
              </w:rPr>
            </w:pPr>
            <w:r>
              <w:rPr>
                <w:lang w:eastAsia="zh-CN"/>
              </w:rPr>
              <w:t>Xiaomi</w:t>
            </w:r>
          </w:p>
        </w:tc>
        <w:tc>
          <w:tcPr>
            <w:tcW w:w="1170" w:type="dxa"/>
          </w:tcPr>
          <w:p w14:paraId="423C8946" w14:textId="68FFEC3D" w:rsidR="00137710" w:rsidRDefault="006E2349" w:rsidP="00210BE4">
            <w:pPr>
              <w:spacing w:after="0"/>
              <w:rPr>
                <w:lang w:eastAsia="zh-CN"/>
              </w:rPr>
            </w:pPr>
            <w:r>
              <w:rPr>
                <w:lang w:eastAsia="zh-CN"/>
              </w:rPr>
              <w:t>1,2,3,4</w:t>
            </w:r>
          </w:p>
        </w:tc>
        <w:tc>
          <w:tcPr>
            <w:tcW w:w="6205" w:type="dxa"/>
          </w:tcPr>
          <w:p w14:paraId="276B1CDF" w14:textId="484AA95C" w:rsidR="00137710" w:rsidRDefault="00137710" w:rsidP="00FC60F8">
            <w:pPr>
              <w:spacing w:after="0"/>
              <w:rPr>
                <w:lang w:eastAsia="zh-CN"/>
              </w:rPr>
            </w:pP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37" w:name="_Ref75010368"/>
      <w:r>
        <w:t>UE’s action upon detecting an abrupt termination/failure of an SDT session</w:t>
      </w:r>
      <w:bookmarkEnd w:id="137"/>
      <w:r>
        <w:t xml:space="preserve"> </w:t>
      </w:r>
    </w:p>
    <w:p w14:paraId="15B4B746" w14:textId="77777777" w:rsidR="00EA567C" w:rsidRDefault="00786B2D">
      <w:pPr>
        <w:jc w:val="both"/>
        <w:rPr>
          <w:rFonts w:ascii="Times New Roman" w:eastAsia="宋体"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77777777" w:rsidR="00EA567C" w:rsidRDefault="00786B2D">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5B4B74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8"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38"/>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ListParagraph"/>
              <w:numPr>
                <w:ilvl w:val="0"/>
                <w:numId w:val="53"/>
              </w:numPr>
              <w:spacing w:after="0"/>
            </w:pPr>
            <w:r>
              <w:t>UE moves to IDLE mode and informs NAS (e.g. NAS recovery is performed) or</w:t>
            </w:r>
          </w:p>
          <w:p w14:paraId="15B4B757" w14:textId="77777777" w:rsidR="00EA567C" w:rsidRDefault="00786B2D">
            <w:pPr>
              <w:pStyle w:val="ListParagraph"/>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r w:rsidR="003A3C38" w14:paraId="1D7CB141" w14:textId="77777777">
        <w:tc>
          <w:tcPr>
            <w:tcW w:w="1975" w:type="dxa"/>
          </w:tcPr>
          <w:p w14:paraId="7B7581F5" w14:textId="6AE3D6E6" w:rsidR="003A3C38" w:rsidRDefault="003A3C38" w:rsidP="003A3C38">
            <w:pPr>
              <w:spacing w:after="0"/>
              <w:rPr>
                <w:rFonts w:eastAsiaTheme="minorEastAsia"/>
              </w:rPr>
            </w:pPr>
            <w:r>
              <w:rPr>
                <w:rFonts w:hint="eastAsia"/>
                <w:lang w:eastAsia="zh-CN"/>
              </w:rPr>
              <w:t>v</w:t>
            </w:r>
            <w:r>
              <w:rPr>
                <w:lang w:eastAsia="zh-CN"/>
              </w:rPr>
              <w:t>ivo</w:t>
            </w:r>
          </w:p>
        </w:tc>
        <w:tc>
          <w:tcPr>
            <w:tcW w:w="1170" w:type="dxa"/>
          </w:tcPr>
          <w:p w14:paraId="66077CFA" w14:textId="41B818E9" w:rsidR="003A3C38" w:rsidRDefault="003A3C38" w:rsidP="003A3C38">
            <w:pPr>
              <w:spacing w:after="0"/>
              <w:rPr>
                <w:rFonts w:eastAsiaTheme="minorEastAsia"/>
              </w:rPr>
            </w:pPr>
            <w:r>
              <w:rPr>
                <w:rFonts w:hint="eastAsia"/>
                <w:lang w:eastAsia="zh-CN"/>
              </w:rPr>
              <w:t>Y</w:t>
            </w:r>
            <w:r>
              <w:rPr>
                <w:lang w:eastAsia="zh-CN"/>
              </w:rPr>
              <w:t>es</w:t>
            </w:r>
          </w:p>
        </w:tc>
        <w:tc>
          <w:tcPr>
            <w:tcW w:w="6205" w:type="dxa"/>
          </w:tcPr>
          <w:p w14:paraId="48526F17" w14:textId="4EA07717" w:rsidR="003A3C38" w:rsidRDefault="003A3C38" w:rsidP="003A3C38">
            <w:pPr>
              <w:spacing w:after="0"/>
              <w:rPr>
                <w:rFonts w:eastAsiaTheme="minorEastAsia"/>
              </w:rPr>
            </w:pPr>
            <w:r>
              <w:rPr>
                <w:rFonts w:hint="eastAsia"/>
                <w:lang w:eastAsia="zh-CN"/>
              </w:rPr>
              <w:t>I</w:t>
            </w:r>
            <w:r>
              <w:rPr>
                <w:lang w:eastAsia="zh-CN"/>
              </w:rPr>
              <w:t>t helps to reduce UE complexity.</w:t>
            </w:r>
          </w:p>
        </w:tc>
      </w:tr>
      <w:tr w:rsidR="00DD1045" w14:paraId="47E24AC3" w14:textId="77777777">
        <w:tc>
          <w:tcPr>
            <w:tcW w:w="1975" w:type="dxa"/>
          </w:tcPr>
          <w:p w14:paraId="024EBE5F" w14:textId="41355070" w:rsidR="00DD1045" w:rsidRDefault="00DD1045" w:rsidP="003A3C38">
            <w:pPr>
              <w:spacing w:after="0"/>
              <w:rPr>
                <w:lang w:eastAsia="zh-CN"/>
              </w:rPr>
            </w:pPr>
            <w:r>
              <w:rPr>
                <w:lang w:eastAsia="zh-CN"/>
              </w:rPr>
              <w:t>Qualcomm</w:t>
            </w:r>
          </w:p>
        </w:tc>
        <w:tc>
          <w:tcPr>
            <w:tcW w:w="1170" w:type="dxa"/>
          </w:tcPr>
          <w:p w14:paraId="21E9E402" w14:textId="220C55EE" w:rsidR="00DD1045" w:rsidRDefault="00DD1045" w:rsidP="003A3C38">
            <w:pPr>
              <w:spacing w:after="0"/>
              <w:rPr>
                <w:lang w:eastAsia="zh-CN"/>
              </w:rPr>
            </w:pPr>
            <w:r>
              <w:rPr>
                <w:lang w:eastAsia="zh-CN"/>
              </w:rPr>
              <w:t>Yes</w:t>
            </w:r>
          </w:p>
        </w:tc>
        <w:tc>
          <w:tcPr>
            <w:tcW w:w="6205" w:type="dxa"/>
          </w:tcPr>
          <w:p w14:paraId="24DCDBA0" w14:textId="79833AED" w:rsidR="00DD1045" w:rsidRDefault="004F70D0" w:rsidP="004F70D0">
            <w:pPr>
              <w:spacing w:after="0"/>
            </w:pPr>
            <w:r>
              <w:rPr>
                <w:lang w:eastAsia="zh-CN"/>
              </w:rPr>
              <w:t>UE goes to IDLE as a common UE behavior, in which the legacy</w:t>
            </w:r>
            <w:r w:rsidR="00230161">
              <w:rPr>
                <w:lang w:eastAsia="zh-CN"/>
              </w:rPr>
              <w:t xml:space="preserve"> </w:t>
            </w:r>
            <w:r>
              <w:rPr>
                <w:lang w:eastAsia="zh-CN"/>
              </w:rPr>
              <w:t>can be largely reused.</w:t>
            </w:r>
          </w:p>
        </w:tc>
      </w:tr>
      <w:tr w:rsidR="000411FE" w14:paraId="54AFB2D9" w14:textId="77777777">
        <w:tc>
          <w:tcPr>
            <w:tcW w:w="1975" w:type="dxa"/>
          </w:tcPr>
          <w:p w14:paraId="4BB7B2C5" w14:textId="503D5B82" w:rsidR="000411FE" w:rsidRDefault="000411FE" w:rsidP="003A3C38">
            <w:pPr>
              <w:spacing w:after="0"/>
              <w:rPr>
                <w:lang w:eastAsia="zh-CN"/>
              </w:rPr>
            </w:pPr>
            <w:r>
              <w:rPr>
                <w:rFonts w:hint="eastAsia"/>
                <w:lang w:eastAsia="zh-CN"/>
              </w:rPr>
              <w:t>Xiao</w:t>
            </w:r>
            <w:r>
              <w:rPr>
                <w:lang w:eastAsia="zh-CN"/>
              </w:rPr>
              <w:t>mi</w:t>
            </w:r>
          </w:p>
        </w:tc>
        <w:tc>
          <w:tcPr>
            <w:tcW w:w="1170" w:type="dxa"/>
          </w:tcPr>
          <w:p w14:paraId="61521218" w14:textId="451EDF95" w:rsidR="000411FE" w:rsidRDefault="000411FE" w:rsidP="003A3C38">
            <w:pPr>
              <w:spacing w:after="0"/>
              <w:rPr>
                <w:lang w:eastAsia="zh-CN"/>
              </w:rPr>
            </w:pPr>
            <w:r>
              <w:rPr>
                <w:lang w:eastAsia="zh-CN"/>
              </w:rPr>
              <w:t>Yes</w:t>
            </w:r>
          </w:p>
        </w:tc>
        <w:tc>
          <w:tcPr>
            <w:tcW w:w="6205" w:type="dxa"/>
          </w:tcPr>
          <w:p w14:paraId="248D1D74" w14:textId="77777777" w:rsidR="000411FE" w:rsidRDefault="000411FE" w:rsidP="004F70D0">
            <w:pPr>
              <w:spacing w:after="0"/>
              <w:rPr>
                <w:lang w:eastAsia="zh-CN"/>
              </w:rPr>
            </w:pP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UE </w:t>
      </w:r>
      <w:bookmarkStart w:id="139" w:name="_Hlk75174134"/>
      <w:r>
        <w:t>transitions autonomously into RRC_IDLE</w:t>
      </w:r>
      <w:bookmarkEnd w:id="139"/>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r>
        <w:t>U</w:t>
      </w:r>
      <w:r>
        <w:rPr>
          <w:lang w:eastAsia="x-none"/>
        </w:rPr>
        <w:t>pon UE detects an abrupt termination/failure of an SDT session and remains into legacy RRC_INACTIVE, the UE shall immediately initiate a request to resume the suspended RRC connection or to (re)start the SDT session</w:t>
      </w:r>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77777777" w:rsidR="00EA567C" w:rsidRDefault="00786B2D">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15B4B779" w14:textId="77777777" w:rsidR="00EA567C" w:rsidRDefault="00786B2D">
      <w:pPr>
        <w:pStyle w:val="ListParagraph"/>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15B4B77A" w14:textId="77777777" w:rsidR="00EA567C" w:rsidRDefault="00786B2D">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15B4B77B" w14:textId="7777777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15B4B77C" w14:textId="77777777" w:rsidR="00EA567C" w:rsidRDefault="00786B2D">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ListParagraph"/>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ListParagraph"/>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77777777" w:rsidR="00EA567C" w:rsidRDefault="00786B2D">
      <w:pPr>
        <w:pStyle w:val="ListParagraph"/>
        <w:numPr>
          <w:ilvl w:val="1"/>
          <w:numId w:val="6"/>
        </w:numPr>
        <w:spacing w:after="60"/>
        <w:contextualSpacing w:val="0"/>
        <w:jc w:val="both"/>
        <w:rPr>
          <w:color w:val="A6A6A6" w:themeColor="background1" w:themeShade="A6"/>
        </w:rPr>
      </w:pPr>
      <w:bookmarkStart w:id="14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77777777"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40"/>
    <w:p w14:paraId="15B4B78A" w14:textId="77777777"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4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5B4B78E"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15B4B78F"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5B4B790"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4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lastRenderedPageBreak/>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ListParagraph"/>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alt="" style="width:223.35pt;height:138.85pt;mso-width-percent:0;mso-height-percent:0;mso-width-percent:0;mso-height-percent:0" o:ole="">
                  <v:imagedata r:id="rId28" o:title=""/>
                </v:shape>
                <o:OLEObject Type="Embed" ProgID="Visio.Drawing.15" ShapeID="_x0000_i1032" DrawAspect="Content" ObjectID="_1688917212" r:id="rId29"/>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r w:rsidR="008A7237" w14:paraId="0965C415" w14:textId="77777777">
        <w:tc>
          <w:tcPr>
            <w:tcW w:w="1615" w:type="dxa"/>
          </w:tcPr>
          <w:p w14:paraId="04B4FD6E" w14:textId="78806D9D" w:rsidR="008A7237" w:rsidRPr="008A7237" w:rsidRDefault="008A7237" w:rsidP="0016011D">
            <w:pPr>
              <w:spacing w:after="0"/>
              <w:rPr>
                <w:lang w:eastAsia="zh-CN"/>
              </w:rPr>
            </w:pPr>
            <w:r>
              <w:rPr>
                <w:rFonts w:hint="eastAsia"/>
                <w:lang w:eastAsia="zh-CN"/>
              </w:rPr>
              <w:t>v</w:t>
            </w:r>
            <w:r w:rsidR="002015FB">
              <w:rPr>
                <w:lang w:eastAsia="zh-CN"/>
              </w:rPr>
              <w:t>ivo</w:t>
            </w:r>
          </w:p>
        </w:tc>
        <w:tc>
          <w:tcPr>
            <w:tcW w:w="2790" w:type="dxa"/>
          </w:tcPr>
          <w:p w14:paraId="2E6B1A50" w14:textId="77777777" w:rsidR="008A7237" w:rsidRDefault="008A7237" w:rsidP="0016011D">
            <w:pPr>
              <w:spacing w:after="0"/>
            </w:pPr>
          </w:p>
        </w:tc>
        <w:tc>
          <w:tcPr>
            <w:tcW w:w="4945" w:type="dxa"/>
          </w:tcPr>
          <w:p w14:paraId="5DDD2F20" w14:textId="390754E0" w:rsidR="008A7237" w:rsidRPr="00923C22" w:rsidRDefault="00923C22" w:rsidP="0016011D">
            <w:pPr>
              <w:spacing w:after="0"/>
              <w:rPr>
                <w:lang w:eastAsia="zh-CN"/>
              </w:rPr>
            </w:pPr>
            <w:r>
              <w:rPr>
                <w:rFonts w:hint="eastAsia"/>
                <w:lang w:eastAsia="zh-CN"/>
              </w:rPr>
              <w:t>W</w:t>
            </w:r>
            <w:r>
              <w:rPr>
                <w:lang w:eastAsia="zh-CN"/>
              </w:rPr>
              <w:t>e share similar views with above companies.</w:t>
            </w:r>
          </w:p>
        </w:tc>
      </w:tr>
      <w:tr w:rsidR="005C1645" w14:paraId="431F5231" w14:textId="77777777">
        <w:tc>
          <w:tcPr>
            <w:tcW w:w="1615" w:type="dxa"/>
          </w:tcPr>
          <w:p w14:paraId="729CCC11" w14:textId="6EB06B9C" w:rsidR="005C1645" w:rsidRDefault="005C1645" w:rsidP="0016011D">
            <w:pPr>
              <w:spacing w:after="0"/>
              <w:rPr>
                <w:lang w:eastAsia="zh-CN"/>
              </w:rPr>
            </w:pPr>
            <w:r>
              <w:rPr>
                <w:lang w:eastAsia="zh-CN"/>
              </w:rPr>
              <w:lastRenderedPageBreak/>
              <w:t>Qualcomm</w:t>
            </w:r>
          </w:p>
        </w:tc>
        <w:tc>
          <w:tcPr>
            <w:tcW w:w="2790" w:type="dxa"/>
          </w:tcPr>
          <w:p w14:paraId="044D9906" w14:textId="011D437A" w:rsidR="005C1645" w:rsidRDefault="005C1645" w:rsidP="0016011D">
            <w:pPr>
              <w:spacing w:after="0"/>
            </w:pPr>
            <w:r>
              <w:t>-</w:t>
            </w:r>
          </w:p>
        </w:tc>
        <w:tc>
          <w:tcPr>
            <w:tcW w:w="4945" w:type="dxa"/>
          </w:tcPr>
          <w:p w14:paraId="2FF41D93" w14:textId="2BF5BB6D" w:rsidR="005C1645" w:rsidRDefault="005C1645" w:rsidP="00230161">
            <w:pPr>
              <w:spacing w:after="0"/>
            </w:pPr>
            <w:r>
              <w:rPr>
                <w:lang w:eastAsia="zh-CN"/>
              </w:rPr>
              <w:t xml:space="preserve">We prefer to </w:t>
            </w:r>
            <w:r w:rsidR="008324D1">
              <w:rPr>
                <w:lang w:eastAsia="zh-CN"/>
              </w:rPr>
              <w:t xml:space="preserve">Approach 1) </w:t>
            </w:r>
            <w:r>
              <w:rPr>
                <w:lang w:eastAsia="zh-CN"/>
              </w:rPr>
              <w:t>UE transitions autonomously into RRC_IDLE.</w:t>
            </w:r>
          </w:p>
        </w:tc>
      </w:tr>
      <w:tr w:rsidR="00297BEE" w14:paraId="069141FD" w14:textId="77777777">
        <w:tc>
          <w:tcPr>
            <w:tcW w:w="1615" w:type="dxa"/>
          </w:tcPr>
          <w:p w14:paraId="7F2F51CE" w14:textId="49D9EAEE" w:rsidR="00297BEE" w:rsidRDefault="00297BEE" w:rsidP="0016011D">
            <w:pPr>
              <w:spacing w:after="0"/>
              <w:rPr>
                <w:lang w:eastAsia="zh-CN"/>
              </w:rPr>
            </w:pPr>
            <w:r>
              <w:rPr>
                <w:lang w:eastAsia="zh-CN"/>
              </w:rPr>
              <w:t>Xiaomi</w:t>
            </w:r>
          </w:p>
        </w:tc>
        <w:tc>
          <w:tcPr>
            <w:tcW w:w="2790" w:type="dxa"/>
          </w:tcPr>
          <w:p w14:paraId="55625375" w14:textId="77777777" w:rsidR="00297BEE" w:rsidRDefault="00297BEE" w:rsidP="0016011D">
            <w:pPr>
              <w:spacing w:after="0"/>
            </w:pPr>
          </w:p>
        </w:tc>
        <w:tc>
          <w:tcPr>
            <w:tcW w:w="4945" w:type="dxa"/>
          </w:tcPr>
          <w:p w14:paraId="38288C0B" w14:textId="6FD9117D" w:rsidR="00297BEE" w:rsidRDefault="00AA5662" w:rsidP="00230161">
            <w:pPr>
              <w:spacing w:after="0"/>
              <w:rPr>
                <w:lang w:eastAsia="zh-CN"/>
              </w:rPr>
            </w:pPr>
            <w:r>
              <w:t>Our replies are applicable for the scenario.</w:t>
            </w:r>
          </w:p>
        </w:tc>
      </w:tr>
    </w:tbl>
    <w:p w14:paraId="15B4B7B5" w14:textId="77777777" w:rsidR="00EA567C" w:rsidRDefault="00EA567C">
      <w:pPr>
        <w:rPr>
          <w:rFonts w:ascii="Times New Roman" w:hAnsi="Times New Roman" w:cs="Times New Roman"/>
          <w:sz w:val="20"/>
          <w:szCs w:val="20"/>
        </w:rPr>
      </w:pPr>
    </w:p>
    <w:p w14:paraId="15B4B7B6" w14:textId="77777777" w:rsidR="00EA567C" w:rsidRDefault="00EA567C">
      <w:pPr>
        <w:rPr>
          <w:rFonts w:ascii="Times New Roman" w:hAnsi="Times New Roman" w:cs="Times New Roman"/>
          <w:sz w:val="20"/>
          <w:szCs w:val="20"/>
        </w:rPr>
      </w:pPr>
    </w:p>
    <w:p w14:paraId="15B4B7B7" w14:textId="77777777" w:rsidR="00EA567C" w:rsidRDefault="00EA567C">
      <w:pPr>
        <w:rPr>
          <w:rFonts w:ascii="Times New Roman" w:hAnsi="Times New Roman" w:cs="Times New Roman"/>
          <w:sz w:val="20"/>
          <w:szCs w:val="20"/>
        </w:rPr>
      </w:pPr>
    </w:p>
    <w:p w14:paraId="15B4B7B8" w14:textId="77777777" w:rsidR="00EA567C" w:rsidRDefault="00786B2D">
      <w:pPr>
        <w:pStyle w:val="Heading1"/>
        <w:numPr>
          <w:ilvl w:val="0"/>
          <w:numId w:val="2"/>
        </w:numPr>
      </w:pPr>
      <w:r>
        <w:t>Summary report and proposals</w:t>
      </w:r>
    </w:p>
    <w:p w14:paraId="15B4B7B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highlight w:val="yellow"/>
        </w:rPr>
        <w:t>&lt;Section to be updated by Rapporteur&gt;</w:t>
      </w:r>
    </w:p>
    <w:p w14:paraId="15B4B7B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This report summarizes the views of </w:t>
      </w:r>
      <w:r>
        <w:rPr>
          <w:rFonts w:ascii="Times New Roman" w:hAnsi="Times New Roman" w:cs="Times New Roman"/>
          <w:sz w:val="20"/>
          <w:szCs w:val="20"/>
          <w:highlight w:val="yellow"/>
        </w:rPr>
        <w:t>xx</w:t>
      </w:r>
      <w:r>
        <w:rPr>
          <w:rFonts w:ascii="Times New Roman" w:hAnsi="Times New Roman" w:cs="Times New Roman"/>
          <w:sz w:val="20"/>
          <w:szCs w:val="20"/>
        </w:rPr>
        <w:t xml:space="preserve"> companies </w:t>
      </w:r>
      <w:r>
        <w:rPr>
          <w:rFonts w:ascii="Times New Roman" w:hAnsi="Times New Roman" w:cs="Times New Roman"/>
          <w:sz w:val="20"/>
          <w:szCs w:val="20"/>
          <w:highlight w:val="yellow"/>
        </w:rPr>
        <w:t>().</w:t>
      </w:r>
    </w:p>
    <w:p w14:paraId="15B4B7BB"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14:paraId="15B4B7BC"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B050"/>
        </w:rPr>
        <w:t xml:space="preserve">[To agree] </w:t>
      </w:r>
      <w:r>
        <w:rPr>
          <w:iCs/>
          <w:lang w:eastAsia="ja-JP"/>
        </w:rPr>
        <w:t>when there is large support and hence proposed for easy agreement.</w:t>
      </w:r>
    </w:p>
    <w:p w14:paraId="15B4B7BD"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00CC"/>
        </w:rPr>
        <w:t xml:space="preserve">[To discuss] </w:t>
      </w:r>
      <w:r>
        <w:rPr>
          <w:iCs/>
          <w:lang w:eastAsia="ja-JP"/>
        </w:rPr>
        <w:t>when there is substantial level of support and agreement may be possible.</w:t>
      </w:r>
    </w:p>
    <w:p w14:paraId="15B4B7BE"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C45911"/>
        </w:rPr>
        <w:t xml:space="preserve">[FFS] </w:t>
      </w:r>
      <w:r>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5B4B7BF"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5B4B7C0" w14:textId="77777777" w:rsidR="00EA567C" w:rsidRDefault="00786B2D">
      <w:pPr>
        <w:pStyle w:val="Proposal"/>
        <w:numPr>
          <w:ilvl w:val="0"/>
          <w:numId w:val="4"/>
        </w:numPr>
        <w:rPr>
          <w:b/>
          <w:bCs/>
        </w:rPr>
      </w:pPr>
      <w:bookmarkStart w:id="142" w:name="_Toc69291230"/>
      <w:bookmarkStart w:id="143" w:name="_Toc69291231"/>
      <w:bookmarkStart w:id="144" w:name="_Toc69291232"/>
      <w:bookmarkStart w:id="145" w:name="_Toc69291233"/>
      <w:bookmarkStart w:id="146" w:name="_Toc69291234"/>
      <w:bookmarkStart w:id="147" w:name="_Toc69291235"/>
      <w:bookmarkStart w:id="148" w:name="_Toc69291236"/>
      <w:bookmarkStart w:id="149" w:name="_Toc69291237"/>
      <w:bookmarkStart w:id="150" w:name="_Toc69291238"/>
      <w:bookmarkStart w:id="151" w:name="_Toc69291239"/>
      <w:bookmarkStart w:id="152" w:name="_Toc69291240"/>
      <w:bookmarkStart w:id="153" w:name="_Toc69291241"/>
      <w:bookmarkStart w:id="154" w:name="_Toc69291242"/>
      <w:bookmarkStart w:id="155" w:name="_Toc69291243"/>
      <w:bookmarkStart w:id="156" w:name="_Toc69291244"/>
      <w:bookmarkStart w:id="157" w:name="_Toc69291245"/>
      <w:bookmarkStart w:id="158" w:name="_Toc69291246"/>
      <w:bookmarkStart w:id="159" w:name="_Toc69291247"/>
      <w:bookmarkStart w:id="160" w:name="_Toc69291248"/>
      <w:bookmarkStart w:id="161" w:name="_Toc69291249"/>
      <w:bookmarkStart w:id="162" w:name="_Toc69291250"/>
      <w:bookmarkStart w:id="163" w:name="_Toc69291251"/>
      <w:bookmarkStart w:id="164" w:name="_Toc69291252"/>
      <w:bookmarkStart w:id="165" w:name="_Toc69291253"/>
      <w:bookmarkStart w:id="166" w:name="_Toc69291254"/>
      <w:bookmarkStart w:id="167" w:name="_Toc69291255"/>
      <w:bookmarkStart w:id="168" w:name="_Toc69291256"/>
      <w:bookmarkStart w:id="169" w:name="_Toc69291257"/>
      <w:bookmarkStart w:id="170" w:name="_Toc69291258"/>
      <w:bookmarkStart w:id="171" w:name="_Toc69291259"/>
      <w:bookmarkStart w:id="172" w:name="_Toc69291260"/>
      <w:bookmarkStart w:id="173" w:name="_Toc69291261"/>
      <w:bookmarkStart w:id="174" w:name="_Toc69291262"/>
      <w:bookmarkStart w:id="175" w:name="_Toc69291263"/>
      <w:bookmarkStart w:id="176" w:name="_Toc69291264"/>
      <w:bookmarkStart w:id="177" w:name="_Toc69291265"/>
      <w:bookmarkStart w:id="178" w:name="_Toc69291266"/>
      <w:bookmarkStart w:id="179" w:name="_Toc69291267"/>
      <w:bookmarkStart w:id="180" w:name="_Toc69291268"/>
      <w:bookmarkStart w:id="181" w:name="_Toc69291269"/>
      <w:bookmarkStart w:id="182" w:name="_Toc69291270"/>
      <w:bookmarkStart w:id="183" w:name="_Toc69291271"/>
      <w:bookmarkStart w:id="184" w:name="_Toc69291272"/>
      <w:bookmarkStart w:id="185" w:name="_Toc69291273"/>
      <w:bookmarkStart w:id="186" w:name="_Toc69291274"/>
      <w:bookmarkStart w:id="187" w:name="_Toc69291275"/>
      <w:bookmarkStart w:id="188" w:name="_Toc69291276"/>
      <w:bookmarkStart w:id="189" w:name="_Toc69291277"/>
      <w:bookmarkStart w:id="190" w:name="_Toc69291278"/>
      <w:bookmarkStart w:id="191" w:name="_Toc69291279"/>
      <w:bookmarkStart w:id="192" w:name="_Toc69291280"/>
      <w:bookmarkStart w:id="193" w:name="_Toc69291281"/>
      <w:bookmarkStart w:id="194" w:name="_Toc69291282"/>
      <w:bookmarkStart w:id="195" w:name="_Toc69291283"/>
      <w:bookmarkStart w:id="196" w:name="_Toc69291284"/>
      <w:bookmarkStart w:id="197" w:name="_Toc69291285"/>
      <w:bookmarkStart w:id="198" w:name="_Toc69291286"/>
      <w:bookmarkStart w:id="199" w:name="_Toc69291287"/>
      <w:bookmarkStart w:id="200" w:name="_Toc69291288"/>
      <w:bookmarkStart w:id="201" w:name="_Toc69291289"/>
      <w:bookmarkStart w:id="202" w:name="_Toc69291290"/>
      <w:bookmarkStart w:id="203" w:name="_Toc69291291"/>
      <w:bookmarkStart w:id="204" w:name="_Toc69291292"/>
      <w:bookmarkStart w:id="205" w:name="_Toc69291293"/>
      <w:bookmarkStart w:id="206" w:name="_Toc69291294"/>
      <w:bookmarkStart w:id="207" w:name="_Toc69291295"/>
      <w:bookmarkStart w:id="208" w:name="_Toc69291296"/>
      <w:bookmarkStart w:id="209" w:name="_Toc69291297"/>
      <w:bookmarkStart w:id="210" w:name="_Toc69291298"/>
      <w:bookmarkStart w:id="211" w:name="_Toc69291299"/>
      <w:bookmarkStart w:id="212" w:name="_Toc69291300"/>
      <w:bookmarkStart w:id="213" w:name="_Toc69291301"/>
      <w:bookmarkStart w:id="214" w:name="_Toc69291302"/>
      <w:bookmarkStart w:id="215" w:name="_Toc69291303"/>
      <w:bookmarkStart w:id="216" w:name="_Toc69291304"/>
      <w:bookmarkStart w:id="217" w:name="_Toc69291305"/>
      <w:bookmarkStart w:id="218" w:name="_Toc69205206"/>
      <w:bookmarkStart w:id="219" w:name="_Toc69207415"/>
      <w:bookmarkStart w:id="220" w:name="_Toc69208496"/>
      <w:bookmarkStart w:id="221" w:name="_Toc69210335"/>
      <w:bookmarkStart w:id="222" w:name="_Toc69210606"/>
      <w:bookmarkStart w:id="223" w:name="_Toc69221740"/>
      <w:bookmarkStart w:id="224" w:name="_Ref69221882"/>
      <w:bookmarkStart w:id="225" w:name="_Toc69221898"/>
      <w:bookmarkStart w:id="226" w:name="_Toc69221941"/>
      <w:bookmarkStart w:id="227" w:name="_Toc69222488"/>
      <w:bookmarkStart w:id="228" w:name="_Toc69291306"/>
      <w:bookmarkStart w:id="229" w:name="_Toc6931308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Pr>
          <w:b/>
          <w:bCs/>
          <w:color w:val="00B050"/>
        </w:rPr>
        <w:t>[To agree]</w:t>
      </w:r>
      <w:r>
        <w:rPr>
          <w:b/>
          <w:bCs/>
        </w:rPr>
        <w:t xml:space="preserve"> </w:t>
      </w:r>
      <w:r>
        <w:rPr>
          <w:highlight w:val="yellow"/>
        </w:rPr>
        <w:t>xxx</w:t>
      </w:r>
      <w:bookmarkEnd w:id="218"/>
      <w:bookmarkEnd w:id="219"/>
      <w:bookmarkEnd w:id="220"/>
      <w:bookmarkEnd w:id="221"/>
      <w:bookmarkEnd w:id="222"/>
      <w:bookmarkEnd w:id="223"/>
      <w:bookmarkEnd w:id="224"/>
      <w:bookmarkEnd w:id="225"/>
      <w:bookmarkEnd w:id="226"/>
      <w:bookmarkEnd w:id="227"/>
      <w:bookmarkEnd w:id="228"/>
      <w:bookmarkEnd w:id="229"/>
    </w:p>
    <w:p w14:paraId="15B4B7C1" w14:textId="77777777" w:rsidR="00EA567C" w:rsidRDefault="00786B2D">
      <w:pPr>
        <w:pStyle w:val="Proposal"/>
        <w:numPr>
          <w:ilvl w:val="0"/>
          <w:numId w:val="4"/>
        </w:numPr>
        <w:rPr>
          <w:b/>
          <w:bCs/>
        </w:rPr>
      </w:pPr>
      <w:bookmarkStart w:id="230" w:name="_Toc69291307"/>
      <w:bookmarkStart w:id="231" w:name="_Toc69291308"/>
      <w:bookmarkStart w:id="232" w:name="_Toc69291309"/>
      <w:bookmarkStart w:id="233" w:name="_Toc69313082"/>
      <w:bookmarkStart w:id="234" w:name="_Toc69205209"/>
      <w:bookmarkStart w:id="235" w:name="_Toc69207418"/>
      <w:bookmarkStart w:id="236" w:name="_Toc69208499"/>
      <w:bookmarkStart w:id="237" w:name="_Toc69210338"/>
      <w:bookmarkStart w:id="238" w:name="_Toc69210609"/>
      <w:bookmarkStart w:id="239" w:name="_Toc69221743"/>
      <w:bookmarkStart w:id="240" w:name="_Toc69221901"/>
      <w:bookmarkStart w:id="241" w:name="_Toc69221944"/>
      <w:bookmarkStart w:id="242" w:name="_Toc69222491"/>
      <w:bookmarkEnd w:id="230"/>
      <w:bookmarkEnd w:id="231"/>
      <w:r>
        <w:rPr>
          <w:b/>
          <w:bCs/>
          <w:color w:val="0000CC"/>
        </w:rPr>
        <w:t>[To discuss]</w:t>
      </w:r>
      <w:r>
        <w:rPr>
          <w:b/>
          <w:bCs/>
        </w:rPr>
        <w:t xml:space="preserve"> </w:t>
      </w:r>
      <w:r>
        <w:rPr>
          <w:highlight w:val="yellow"/>
        </w:rPr>
        <w:t>xxx</w:t>
      </w:r>
      <w:bookmarkEnd w:id="232"/>
      <w:bookmarkEnd w:id="233"/>
    </w:p>
    <w:p w14:paraId="15B4B7C2" w14:textId="77777777" w:rsidR="00EA567C" w:rsidRDefault="00786B2D">
      <w:pPr>
        <w:pStyle w:val="Proposal"/>
        <w:numPr>
          <w:ilvl w:val="0"/>
          <w:numId w:val="4"/>
        </w:numPr>
        <w:rPr>
          <w:b/>
          <w:bCs/>
        </w:rPr>
      </w:pPr>
      <w:bookmarkStart w:id="243" w:name="_Toc69291310"/>
      <w:bookmarkStart w:id="244" w:name="_Toc69313083"/>
      <w:r>
        <w:rPr>
          <w:b/>
          <w:noProof/>
          <w:color w:val="C45911"/>
        </w:rPr>
        <w:t>[FFS]</w:t>
      </w:r>
      <w:r>
        <w:rPr>
          <w:bCs/>
          <w:noProof/>
          <w:color w:val="C45911"/>
        </w:rPr>
        <w:t xml:space="preserve"> </w:t>
      </w:r>
      <w:r>
        <w:rPr>
          <w:highlight w:val="yellow"/>
        </w:rPr>
        <w:t>xxx</w:t>
      </w:r>
      <w:bookmarkEnd w:id="243"/>
      <w:bookmarkEnd w:id="244"/>
    </w:p>
    <w:bookmarkEnd w:id="234"/>
    <w:bookmarkEnd w:id="235"/>
    <w:bookmarkEnd w:id="236"/>
    <w:bookmarkEnd w:id="237"/>
    <w:bookmarkEnd w:id="238"/>
    <w:bookmarkEnd w:id="239"/>
    <w:bookmarkEnd w:id="240"/>
    <w:bookmarkEnd w:id="241"/>
    <w:bookmarkEnd w:id="242"/>
    <w:p w14:paraId="15B4B7C3" w14:textId="77777777" w:rsidR="00EA567C" w:rsidRDefault="00EA567C">
      <w:pPr>
        <w:spacing w:before="240" w:after="120"/>
        <w:jc w:val="both"/>
        <w:rPr>
          <w:rFonts w:ascii="Times New Roman" w:hAnsi="Times New Roman" w:cs="Times New Roman"/>
          <w:iCs/>
          <w:sz w:val="20"/>
          <w:szCs w:val="20"/>
          <w:lang w:eastAsia="ja-JP"/>
        </w:rPr>
      </w:pPr>
    </w:p>
    <w:p w14:paraId="15B4B7C4" w14:textId="77777777" w:rsidR="00EA567C" w:rsidRDefault="00786B2D">
      <w:pPr>
        <w:pStyle w:val="observ"/>
        <w:ind w:left="360"/>
      </w:pPr>
      <w:bookmarkStart w:id="245" w:name="_Toc68865237"/>
      <w:r>
        <w:rPr>
          <w:highlight w:val="yellow"/>
        </w:rPr>
        <w:t>xxxx</w:t>
      </w:r>
      <w:r>
        <w:t>.</w:t>
      </w:r>
      <w:bookmarkEnd w:id="245"/>
    </w:p>
    <w:p w14:paraId="15B4B7C5" w14:textId="77777777" w:rsidR="00EA567C" w:rsidRDefault="00EA567C">
      <w:pPr>
        <w:spacing w:before="240" w:after="120"/>
        <w:jc w:val="both"/>
        <w:rPr>
          <w:rFonts w:ascii="Times New Roman" w:hAnsi="Times New Roman" w:cs="Times New Roman"/>
          <w:iCs/>
          <w:sz w:val="20"/>
          <w:szCs w:val="20"/>
          <w:lang w:eastAsia="ja-JP"/>
        </w:rPr>
      </w:pPr>
    </w:p>
    <w:p w14:paraId="15B4B7C6" w14:textId="77777777" w:rsidR="00EA567C" w:rsidRDefault="00EA567C">
      <w:pPr>
        <w:spacing w:before="240" w:after="120"/>
        <w:jc w:val="both"/>
        <w:rPr>
          <w:rFonts w:ascii="Times New Roman" w:hAnsi="Times New Roman" w:cs="Times New Roman"/>
          <w:iCs/>
          <w:sz w:val="20"/>
          <w:szCs w:val="20"/>
          <w:lang w:eastAsia="ja-JP"/>
        </w:rPr>
      </w:pPr>
    </w:p>
    <w:p w14:paraId="15B4B7C7" w14:textId="77777777" w:rsidR="00EA567C" w:rsidRDefault="00786B2D">
      <w:pPr>
        <w:pStyle w:val="Heading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15B4B7C9" w14:textId="77777777" w:rsidR="00EA567C" w:rsidRDefault="00786B2D">
      <w:pPr>
        <w:pStyle w:val="TOC1"/>
        <w:rPr>
          <w:rFonts w:eastAsiaTheme="minorEastAsia"/>
          <w:noProof/>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szCs w:val="20"/>
        </w:rPr>
        <w:t>Observation 1.</w:t>
      </w:r>
      <w:r>
        <w:rPr>
          <w:rFonts w:eastAsiaTheme="minorEastAsia"/>
          <w:noProof/>
          <w:szCs w:val="20"/>
        </w:rPr>
        <w:tab/>
      </w:r>
      <w:r>
        <w:rPr>
          <w:noProof/>
          <w:szCs w:val="20"/>
          <w:highlight w:val="yellow"/>
        </w:rPr>
        <w:t>xxxx</w:t>
      </w:r>
      <w:r>
        <w:rPr>
          <w:noProof/>
          <w:szCs w:val="20"/>
        </w:rPr>
        <w:t>.</w:t>
      </w:r>
    </w:p>
    <w:p w14:paraId="15B4B7CA" w14:textId="77777777"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15B4B7CB" w14:textId="77777777" w:rsidR="00EA567C" w:rsidRDefault="00786B2D">
      <w:pPr>
        <w:pStyle w:val="TOC1"/>
        <w:rPr>
          <w:rFonts w:eastAsiaTheme="minorEastAsia"/>
          <w:noProof/>
          <w:szCs w:val="20"/>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szCs w:val="20"/>
        </w:rPr>
        <w:t>Proposal 1.</w:t>
      </w:r>
      <w:r>
        <w:rPr>
          <w:rFonts w:eastAsiaTheme="minorEastAsia"/>
          <w:noProof/>
          <w:szCs w:val="20"/>
        </w:rPr>
        <w:tab/>
      </w:r>
      <w:r>
        <w:rPr>
          <w:noProof/>
          <w:szCs w:val="20"/>
          <w:highlight w:val="yellow"/>
        </w:rPr>
        <w:t>xxx</w:t>
      </w:r>
    </w:p>
    <w:p w14:paraId="15B4B7CC"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lastRenderedPageBreak/>
        <w:t>Proposals for easy agreement</w:t>
      </w:r>
    </w:p>
    <w:p w14:paraId="15B4B7CF"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3" w14:textId="77777777" w:rsidR="00EA567C" w:rsidRDefault="00EA567C">
      <w:pPr>
        <w:rPr>
          <w:rFonts w:ascii="Times New Roman" w:hAnsi="Times New Roman" w:cs="Times New Roman"/>
          <w:sz w:val="20"/>
          <w:szCs w:val="20"/>
        </w:rPr>
      </w:pPr>
    </w:p>
    <w:p w14:paraId="15B4B7D4" w14:textId="77777777" w:rsidR="00EA567C" w:rsidRDefault="00786B2D">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15B4B7D5"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6" w14:textId="77777777" w:rsidR="00EA567C" w:rsidRDefault="00EA567C"/>
    <w:p w14:paraId="15B4B7D7" w14:textId="77777777" w:rsidR="00EA567C" w:rsidRDefault="00786B2D">
      <w:pPr>
        <w:pStyle w:val="Heading1"/>
      </w:pPr>
      <w:r>
        <w:t xml:space="preserve">Annex: </w:t>
      </w:r>
      <w:bookmarkStart w:id="246" w:name="OLE_LINK490"/>
      <w:bookmarkStart w:id="247" w:name="OLE_LINK491"/>
      <w:r>
        <w:t>companies’ point of contact</w:t>
      </w:r>
      <w:bookmarkEnd w:id="246"/>
      <w:bookmarkEnd w:id="247"/>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566E11">
            <w:pPr>
              <w:spacing w:after="0"/>
              <w:rPr>
                <w:rFonts w:eastAsiaTheme="minorEastAsia"/>
              </w:rPr>
            </w:pPr>
            <w:hyperlink r:id="rId30" w:history="1">
              <w:r w:rsidR="00786B2D">
                <w:rPr>
                  <w:rStyle w:val="Hyperlink"/>
                  <w:rFonts w:eastAsiaTheme="minorEastAsia" w:hint="eastAsia"/>
                </w:rPr>
                <w:t>o</w:t>
              </w:r>
              <w:r w:rsidR="00786B2D">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t>Lenovo</w:t>
            </w:r>
          </w:p>
        </w:tc>
        <w:tc>
          <w:tcPr>
            <w:tcW w:w="2687" w:type="dxa"/>
          </w:tcPr>
          <w:p w14:paraId="15B4B801" w14:textId="44E71B40" w:rsidR="001C2001" w:rsidRDefault="001C2001" w:rsidP="001C2001">
            <w:pPr>
              <w:spacing w:after="0"/>
            </w:pPr>
            <w:r>
              <w:t>Jie Shi</w:t>
            </w:r>
          </w:p>
        </w:tc>
        <w:tc>
          <w:tcPr>
            <w:tcW w:w="4903" w:type="dxa"/>
          </w:tcPr>
          <w:p w14:paraId="15B4B802" w14:textId="710D4290" w:rsidR="001C2001" w:rsidRDefault="001C2001" w:rsidP="001C2001">
            <w:pPr>
              <w:spacing w:after="0"/>
            </w:pPr>
            <w:r>
              <w:t>Shijie4@lenovo.com</w:t>
            </w:r>
          </w:p>
        </w:tc>
      </w:tr>
      <w:tr w:rsidR="00B156DD" w14:paraId="15B4B807" w14:textId="77777777">
        <w:tc>
          <w:tcPr>
            <w:tcW w:w="1760" w:type="dxa"/>
          </w:tcPr>
          <w:p w14:paraId="15B4B804" w14:textId="775C8A6A" w:rsidR="00B156DD" w:rsidRDefault="00B156DD" w:rsidP="00B156DD">
            <w:pPr>
              <w:spacing w:after="0"/>
            </w:pPr>
            <w:r>
              <w:rPr>
                <w:rFonts w:hint="eastAsia"/>
                <w:lang w:eastAsia="zh-CN"/>
              </w:rPr>
              <w:t>v</w:t>
            </w:r>
            <w:r>
              <w:rPr>
                <w:lang w:eastAsia="zh-CN"/>
              </w:rPr>
              <w:t>ivo</w:t>
            </w:r>
          </w:p>
        </w:tc>
        <w:tc>
          <w:tcPr>
            <w:tcW w:w="2687" w:type="dxa"/>
          </w:tcPr>
          <w:p w14:paraId="15B4B805" w14:textId="3436F487" w:rsidR="00B156DD" w:rsidRDefault="00B156DD" w:rsidP="00B156DD">
            <w:pPr>
              <w:spacing w:after="0"/>
            </w:pPr>
            <w:r>
              <w:rPr>
                <w:rFonts w:hint="eastAsia"/>
                <w:lang w:eastAsia="zh-CN"/>
              </w:rPr>
              <w:t>Y</w:t>
            </w:r>
            <w:r>
              <w:rPr>
                <w:lang w:eastAsia="zh-CN"/>
              </w:rPr>
              <w:t>itao Mo (Stephen)</w:t>
            </w:r>
          </w:p>
        </w:tc>
        <w:tc>
          <w:tcPr>
            <w:tcW w:w="4903" w:type="dxa"/>
          </w:tcPr>
          <w:p w14:paraId="15B4B806" w14:textId="3B4FA7CD" w:rsidR="00B156DD" w:rsidRDefault="00B156DD" w:rsidP="00B156DD">
            <w:pPr>
              <w:spacing w:after="0"/>
            </w:pPr>
            <w:r>
              <w:rPr>
                <w:rFonts w:hint="eastAsia"/>
                <w:lang w:eastAsia="zh-CN"/>
              </w:rPr>
              <w:t>y</w:t>
            </w:r>
            <w:r>
              <w:rPr>
                <w:lang w:eastAsia="zh-CN"/>
              </w:rPr>
              <w:t>itao.mo@vivo.com</w:t>
            </w:r>
          </w:p>
        </w:tc>
      </w:tr>
      <w:tr w:rsidR="00B156DD" w14:paraId="15B4B80B" w14:textId="77777777">
        <w:tc>
          <w:tcPr>
            <w:tcW w:w="1760" w:type="dxa"/>
          </w:tcPr>
          <w:p w14:paraId="15B4B808" w14:textId="600F5AED" w:rsidR="00B156DD" w:rsidRDefault="008324D1" w:rsidP="00B156DD">
            <w:pPr>
              <w:spacing w:after="0"/>
            </w:pPr>
            <w:r>
              <w:t>Qualcomm</w:t>
            </w:r>
          </w:p>
        </w:tc>
        <w:tc>
          <w:tcPr>
            <w:tcW w:w="2687" w:type="dxa"/>
          </w:tcPr>
          <w:p w14:paraId="15B4B809" w14:textId="7486F322" w:rsidR="00B156DD" w:rsidRDefault="008324D1" w:rsidP="00B156DD">
            <w:pPr>
              <w:spacing w:after="0"/>
            </w:pPr>
            <w:r>
              <w:t>Ruiming Zheng</w:t>
            </w:r>
          </w:p>
        </w:tc>
        <w:tc>
          <w:tcPr>
            <w:tcW w:w="4903" w:type="dxa"/>
          </w:tcPr>
          <w:p w14:paraId="15B4B80A" w14:textId="4C0AFDA1" w:rsidR="00B156DD" w:rsidRDefault="008324D1" w:rsidP="00B156DD">
            <w:pPr>
              <w:spacing w:after="0"/>
            </w:pPr>
            <w:r>
              <w:t>rzheng@qti.qualcomm.com</w:t>
            </w:r>
          </w:p>
        </w:tc>
      </w:tr>
      <w:tr w:rsidR="00B156DD" w14:paraId="15B4B80F" w14:textId="77777777">
        <w:tc>
          <w:tcPr>
            <w:tcW w:w="1760" w:type="dxa"/>
          </w:tcPr>
          <w:p w14:paraId="15B4B80C" w14:textId="707B2723" w:rsidR="00B156DD" w:rsidRDefault="00210E36" w:rsidP="00B156DD">
            <w:pPr>
              <w:spacing w:after="0"/>
            </w:pPr>
            <w:r>
              <w:t>Xiaomi</w:t>
            </w:r>
          </w:p>
        </w:tc>
        <w:tc>
          <w:tcPr>
            <w:tcW w:w="2687" w:type="dxa"/>
          </w:tcPr>
          <w:p w14:paraId="15B4B80D" w14:textId="0774560B" w:rsidR="00B156DD" w:rsidRDefault="00210E36" w:rsidP="00B156DD">
            <w:pPr>
              <w:spacing w:after="0"/>
            </w:pPr>
            <w:r>
              <w:t>Yumin Wu</w:t>
            </w:r>
          </w:p>
        </w:tc>
        <w:tc>
          <w:tcPr>
            <w:tcW w:w="4903" w:type="dxa"/>
          </w:tcPr>
          <w:p w14:paraId="15B4B80E" w14:textId="514D97B1" w:rsidR="00B156DD" w:rsidRDefault="00210E36" w:rsidP="00B156DD">
            <w:pPr>
              <w:spacing w:after="0"/>
            </w:pPr>
            <w:r>
              <w:t>wuyumin@xiaomi.com</w:t>
            </w:r>
            <w:bookmarkStart w:id="248" w:name="_GoBack"/>
            <w:bookmarkEnd w:id="248"/>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249" w:name="_Ref434066290"/>
      <w:r>
        <w:t>Reference</w:t>
      </w:r>
      <w:bookmarkEnd w:id="249"/>
    </w:p>
    <w:p w14:paraId="15B4B814" w14:textId="77777777" w:rsidR="00EA567C" w:rsidRDefault="00786B2D">
      <w:pPr>
        <w:pStyle w:val="Doc-title"/>
        <w:numPr>
          <w:ilvl w:val="0"/>
          <w:numId w:val="3"/>
        </w:numPr>
        <w:spacing w:after="60"/>
        <w:rPr>
          <w:rFonts w:ascii="Times New Roman" w:hAnsi="Times New Roman" w:cs="Times New Roman"/>
          <w:sz w:val="20"/>
        </w:rPr>
      </w:pPr>
      <w:bookmarkStart w:id="250" w:name="_Ref74122356"/>
      <w:bookmarkEnd w:id="2"/>
      <w:r>
        <w:rPr>
          <w:rFonts w:ascii="Times New Roman" w:hAnsi="Times New Roman" w:cs="Times New Roman"/>
          <w:sz w:val="20"/>
        </w:rPr>
        <w:t>R2-2104771, Discussion on common control plane issues of SDT, OPPO</w:t>
      </w:r>
      <w:bookmarkEnd w:id="250"/>
    </w:p>
    <w:p w14:paraId="15B4B815" w14:textId="77777777" w:rsidR="00EA567C" w:rsidRDefault="00786B2D">
      <w:pPr>
        <w:pStyle w:val="Doc-title"/>
        <w:numPr>
          <w:ilvl w:val="0"/>
          <w:numId w:val="3"/>
        </w:numPr>
        <w:spacing w:after="60"/>
        <w:rPr>
          <w:rFonts w:ascii="Times New Roman" w:hAnsi="Times New Roman" w:cs="Times New Roman"/>
          <w:sz w:val="20"/>
        </w:rPr>
      </w:pPr>
      <w:bookmarkStart w:id="251" w:name="_Ref74088741"/>
      <w:r>
        <w:rPr>
          <w:rFonts w:ascii="Times New Roman" w:hAnsi="Times New Roman" w:cs="Times New Roman"/>
          <w:sz w:val="20"/>
        </w:rPr>
        <w:t>R2-2104772, on RACH-based SDT, OPPO</w:t>
      </w:r>
      <w:bookmarkEnd w:id="251"/>
    </w:p>
    <w:p w14:paraId="15B4B816" w14:textId="77777777" w:rsidR="00EA567C" w:rsidRDefault="00786B2D">
      <w:pPr>
        <w:pStyle w:val="Doc-title"/>
        <w:numPr>
          <w:ilvl w:val="0"/>
          <w:numId w:val="3"/>
        </w:numPr>
        <w:spacing w:after="60"/>
        <w:rPr>
          <w:rFonts w:ascii="Times New Roman" w:hAnsi="Times New Roman" w:cs="Times New Roman"/>
          <w:sz w:val="20"/>
        </w:rPr>
      </w:pPr>
      <w:bookmarkStart w:id="252" w:name="_Ref74089061"/>
      <w:r>
        <w:rPr>
          <w:rFonts w:ascii="Times New Roman" w:hAnsi="Times New Roman" w:cs="Times New Roman"/>
          <w:sz w:val="20"/>
        </w:rPr>
        <w:t>R2-2104785, Control Plane Common Aspects of RACH and CG based SDT, Samsung Electronics Co., Ltd</w:t>
      </w:r>
      <w:bookmarkEnd w:id="252"/>
    </w:p>
    <w:p w14:paraId="15B4B817" w14:textId="77777777" w:rsidR="00EA567C" w:rsidRDefault="00786B2D">
      <w:pPr>
        <w:pStyle w:val="Doc-title"/>
        <w:numPr>
          <w:ilvl w:val="0"/>
          <w:numId w:val="3"/>
        </w:numPr>
        <w:spacing w:after="60"/>
        <w:rPr>
          <w:rFonts w:ascii="Times New Roman" w:hAnsi="Times New Roman" w:cs="Times New Roman"/>
          <w:sz w:val="20"/>
        </w:rPr>
      </w:pPr>
      <w:bookmarkStart w:id="253" w:name="_Ref74088838"/>
      <w:r>
        <w:rPr>
          <w:rFonts w:ascii="Times New Roman" w:hAnsi="Times New Roman" w:cs="Times New Roman"/>
          <w:sz w:val="20"/>
        </w:rPr>
        <w:t>R2-2104881, Failure and successful handling for an SDT session, Intel Corporation</w:t>
      </w:r>
      <w:bookmarkEnd w:id="253"/>
    </w:p>
    <w:p w14:paraId="15B4B818" w14:textId="77777777" w:rsidR="00EA567C" w:rsidRDefault="00786B2D">
      <w:pPr>
        <w:pStyle w:val="Doc-title"/>
        <w:numPr>
          <w:ilvl w:val="0"/>
          <w:numId w:val="3"/>
        </w:numPr>
        <w:spacing w:after="60"/>
        <w:rPr>
          <w:rFonts w:ascii="Times New Roman" w:hAnsi="Times New Roman" w:cs="Times New Roman"/>
          <w:sz w:val="20"/>
        </w:rPr>
      </w:pPr>
      <w:bookmarkStart w:id="254" w:name="_Ref74088716"/>
      <w:r>
        <w:rPr>
          <w:rFonts w:ascii="Times New Roman" w:hAnsi="Times New Roman" w:cs="Times New Roman"/>
          <w:sz w:val="20"/>
        </w:rPr>
        <w:t>R2-2104882, CP-SDT remaining open issues, Intel Corporation</w:t>
      </w:r>
      <w:bookmarkEnd w:id="254"/>
    </w:p>
    <w:p w14:paraId="15B4B819" w14:textId="77777777" w:rsidR="00EA567C" w:rsidRDefault="00786B2D">
      <w:pPr>
        <w:pStyle w:val="Doc-title"/>
        <w:numPr>
          <w:ilvl w:val="0"/>
          <w:numId w:val="3"/>
        </w:numPr>
        <w:spacing w:after="60"/>
        <w:rPr>
          <w:rFonts w:ascii="Times New Roman" w:hAnsi="Times New Roman" w:cs="Times New Roman"/>
          <w:sz w:val="20"/>
        </w:rPr>
      </w:pPr>
      <w:bookmarkStart w:id="255" w:name="_Ref74088521"/>
      <w:r>
        <w:rPr>
          <w:rFonts w:ascii="Times New Roman" w:hAnsi="Times New Roman" w:cs="Times New Roman"/>
          <w:sz w:val="20"/>
        </w:rPr>
        <w:t>R2-2104883, RA-SDT remaining open issues, Intel Corporation</w:t>
      </w:r>
      <w:bookmarkEnd w:id="255"/>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256" w:name="_Ref74089279"/>
      <w:r>
        <w:rPr>
          <w:rFonts w:ascii="Times New Roman" w:hAnsi="Times New Roman" w:cs="Times New Roman"/>
          <w:sz w:val="20"/>
        </w:rPr>
        <w:t>R2-2105101, Control plane aspects on the SDT procedure, Apple</w:t>
      </w:r>
      <w:bookmarkEnd w:id="256"/>
    </w:p>
    <w:p w14:paraId="15B4B81B" w14:textId="77777777" w:rsidR="00EA567C" w:rsidRDefault="00786B2D">
      <w:pPr>
        <w:pStyle w:val="Doc-title"/>
        <w:numPr>
          <w:ilvl w:val="0"/>
          <w:numId w:val="3"/>
        </w:numPr>
        <w:spacing w:after="60"/>
        <w:rPr>
          <w:rFonts w:ascii="Times New Roman" w:hAnsi="Times New Roman" w:cs="Times New Roman"/>
          <w:sz w:val="20"/>
        </w:rPr>
      </w:pPr>
      <w:bookmarkStart w:id="257" w:name="_Ref74088756"/>
      <w:r>
        <w:rPr>
          <w:rFonts w:ascii="Times New Roman" w:hAnsi="Times New Roman" w:cs="Times New Roman"/>
          <w:sz w:val="20"/>
        </w:rPr>
        <w:t>R2-2105281, Consideration on CP issues, CATT</w:t>
      </w:r>
      <w:bookmarkEnd w:id="257"/>
    </w:p>
    <w:p w14:paraId="15B4B81C" w14:textId="77777777" w:rsidR="00EA567C" w:rsidRDefault="00786B2D">
      <w:pPr>
        <w:pStyle w:val="Doc-title"/>
        <w:numPr>
          <w:ilvl w:val="0"/>
          <w:numId w:val="3"/>
        </w:numPr>
        <w:spacing w:after="60"/>
        <w:rPr>
          <w:rFonts w:ascii="Times New Roman" w:hAnsi="Times New Roman" w:cs="Times New Roman"/>
          <w:sz w:val="20"/>
        </w:rPr>
      </w:pPr>
      <w:bookmarkStart w:id="258" w:name="_Ref74088996"/>
      <w:r>
        <w:rPr>
          <w:rFonts w:ascii="Times New Roman" w:hAnsi="Times New Roman" w:cs="Times New Roman"/>
          <w:sz w:val="20"/>
        </w:rPr>
        <w:lastRenderedPageBreak/>
        <w:t>R2-2105448, Control plane aspects of SDT, NEC</w:t>
      </w:r>
      <w:bookmarkEnd w:id="258"/>
    </w:p>
    <w:p w14:paraId="15B4B81D" w14:textId="77777777" w:rsidR="00EA567C" w:rsidRDefault="00786B2D">
      <w:pPr>
        <w:pStyle w:val="Doc-title"/>
        <w:numPr>
          <w:ilvl w:val="0"/>
          <w:numId w:val="3"/>
        </w:numPr>
        <w:spacing w:after="60"/>
        <w:rPr>
          <w:rFonts w:ascii="Times New Roman" w:hAnsi="Times New Roman" w:cs="Times New Roman"/>
          <w:sz w:val="20"/>
        </w:rPr>
      </w:pPr>
      <w:bookmarkStart w:id="259" w:name="_Ref74089528"/>
      <w:r>
        <w:rPr>
          <w:rFonts w:ascii="Times New Roman" w:hAnsi="Times New Roman" w:cs="Times New Roman"/>
          <w:sz w:val="20"/>
        </w:rPr>
        <w:t>R2-2105549 on RACH-based SDT, Spreadtrum Communications</w:t>
      </w:r>
      <w:bookmarkEnd w:id="259"/>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260" w:name="_Ref74088665"/>
      <w:r>
        <w:rPr>
          <w:rFonts w:ascii="Times New Roman" w:hAnsi="Times New Roman" w:cs="Times New Roman"/>
          <w:sz w:val="20"/>
        </w:rPr>
        <w:t>R2-2105574, Small data transmission with RA-based schemes, Huawei, HiSilicon</w:t>
      </w:r>
      <w:bookmarkEnd w:id="260"/>
    </w:p>
    <w:p w14:paraId="15B4B81F" w14:textId="77777777" w:rsidR="00EA567C" w:rsidRDefault="00786B2D">
      <w:pPr>
        <w:pStyle w:val="Doc-title"/>
        <w:numPr>
          <w:ilvl w:val="0"/>
          <w:numId w:val="3"/>
        </w:numPr>
        <w:spacing w:after="60"/>
        <w:rPr>
          <w:rFonts w:ascii="Times New Roman" w:hAnsi="Times New Roman" w:cs="Times New Roman"/>
          <w:sz w:val="20"/>
        </w:rPr>
      </w:pPr>
      <w:bookmarkStart w:id="261" w:name="_Ref74088823"/>
      <w:r>
        <w:rPr>
          <w:rFonts w:ascii="Times New Roman" w:hAnsi="Times New Roman" w:cs="Times New Roman"/>
          <w:sz w:val="20"/>
        </w:rPr>
        <w:t>R2-2105575, Control plane common aspects for SDT, Huawei, HiSilicon</w:t>
      </w:r>
      <w:bookmarkEnd w:id="261"/>
    </w:p>
    <w:p w14:paraId="15B4B820" w14:textId="77777777" w:rsidR="00EA567C" w:rsidRDefault="00786B2D">
      <w:pPr>
        <w:pStyle w:val="Doc-title"/>
        <w:numPr>
          <w:ilvl w:val="0"/>
          <w:numId w:val="3"/>
        </w:numPr>
        <w:spacing w:after="60"/>
        <w:rPr>
          <w:rFonts w:ascii="Times New Roman" w:hAnsi="Times New Roman" w:cs="Times New Roman"/>
          <w:sz w:val="20"/>
        </w:rPr>
      </w:pPr>
      <w:bookmarkStart w:id="262" w:name="_Ref74088986"/>
      <w:r>
        <w:rPr>
          <w:rFonts w:ascii="Times New Roman" w:hAnsi="Times New Roman" w:cs="Times New Roman"/>
          <w:sz w:val="20"/>
        </w:rPr>
        <w:t>R2-2105691, Discussion on subsequent SDT in NR, timer handling, and support for SRB1/2, Sony</w:t>
      </w:r>
      <w:bookmarkEnd w:id="262"/>
    </w:p>
    <w:p w14:paraId="15B4B821" w14:textId="77777777" w:rsidR="00EA567C" w:rsidRDefault="00786B2D">
      <w:pPr>
        <w:pStyle w:val="Doc-title"/>
        <w:numPr>
          <w:ilvl w:val="0"/>
          <w:numId w:val="3"/>
        </w:numPr>
        <w:spacing w:after="60"/>
        <w:rPr>
          <w:rFonts w:ascii="Times New Roman" w:hAnsi="Times New Roman" w:cs="Times New Roman"/>
          <w:sz w:val="20"/>
        </w:rPr>
      </w:pPr>
      <w:bookmarkStart w:id="263" w:name="_Ref74088974"/>
      <w:r>
        <w:rPr>
          <w:rFonts w:ascii="Times New Roman" w:hAnsi="Times New Roman" w:cs="Times New Roman"/>
          <w:sz w:val="20"/>
        </w:rPr>
        <w:t>R2-2105760, Common aspects for SDT, Ericsson</w:t>
      </w:r>
      <w:bookmarkEnd w:id="263"/>
    </w:p>
    <w:p w14:paraId="15B4B822" w14:textId="77777777" w:rsidR="00EA567C" w:rsidRDefault="00786B2D">
      <w:pPr>
        <w:pStyle w:val="Doc-title"/>
        <w:numPr>
          <w:ilvl w:val="0"/>
          <w:numId w:val="3"/>
        </w:numPr>
        <w:spacing w:after="60"/>
        <w:rPr>
          <w:rFonts w:ascii="Times New Roman" w:hAnsi="Times New Roman" w:cs="Times New Roman"/>
          <w:sz w:val="20"/>
        </w:rPr>
      </w:pPr>
      <w:bookmarkStart w:id="264" w:name="_Ref74089401"/>
      <w:r>
        <w:rPr>
          <w:rFonts w:ascii="Times New Roman" w:hAnsi="Times New Roman" w:cs="Times New Roman"/>
          <w:sz w:val="20"/>
        </w:rPr>
        <w:t>R2-2105810, Consideration on CP issues for small data transmission, Lenovo, Motorola Mobility</w:t>
      </w:r>
      <w:bookmarkEnd w:id="264"/>
    </w:p>
    <w:p w14:paraId="15B4B823" w14:textId="77777777" w:rsidR="00EA567C" w:rsidRDefault="00786B2D">
      <w:pPr>
        <w:pStyle w:val="Doc-title"/>
        <w:numPr>
          <w:ilvl w:val="0"/>
          <w:numId w:val="3"/>
        </w:numPr>
        <w:spacing w:after="60"/>
        <w:rPr>
          <w:rFonts w:ascii="Times New Roman" w:hAnsi="Times New Roman" w:cs="Times New Roman"/>
          <w:sz w:val="20"/>
        </w:rPr>
      </w:pPr>
      <w:bookmarkStart w:id="265" w:name="_Ref74088868"/>
      <w:r>
        <w:rPr>
          <w:rFonts w:ascii="Times New Roman" w:hAnsi="Times New Roman" w:cs="Times New Roman"/>
          <w:sz w:val="20"/>
        </w:rPr>
        <w:t>R2-2105885, Discussion on open issues of SDT, Qualcomm Incorporated</w:t>
      </w:r>
      <w:bookmarkEnd w:id="265"/>
    </w:p>
    <w:p w14:paraId="15B4B824" w14:textId="77777777" w:rsidR="00EA567C" w:rsidRDefault="00786B2D">
      <w:pPr>
        <w:pStyle w:val="Doc-title"/>
        <w:numPr>
          <w:ilvl w:val="0"/>
          <w:numId w:val="3"/>
        </w:numPr>
        <w:spacing w:after="60"/>
        <w:rPr>
          <w:rFonts w:ascii="Times New Roman" w:hAnsi="Times New Roman" w:cs="Times New Roman"/>
          <w:sz w:val="20"/>
        </w:rPr>
      </w:pPr>
      <w:bookmarkStart w:id="266" w:name="_Ref74088671"/>
      <w:r>
        <w:rPr>
          <w:rFonts w:ascii="Times New Roman" w:hAnsi="Times New Roman" w:cs="Times New Roman"/>
          <w:sz w:val="20"/>
        </w:rPr>
        <w:t>R2-2105886 on open issues for RACH based SDT, Qualcomm Incorporated, R2-2103433</w:t>
      </w:r>
      <w:bookmarkEnd w:id="266"/>
    </w:p>
    <w:p w14:paraId="15B4B825" w14:textId="77777777" w:rsidR="00EA567C" w:rsidRDefault="00786B2D">
      <w:pPr>
        <w:pStyle w:val="Doc-title"/>
        <w:numPr>
          <w:ilvl w:val="0"/>
          <w:numId w:val="3"/>
        </w:numPr>
        <w:spacing w:after="60"/>
        <w:rPr>
          <w:rFonts w:ascii="Times New Roman" w:hAnsi="Times New Roman" w:cs="Times New Roman"/>
          <w:sz w:val="20"/>
        </w:rPr>
      </w:pPr>
      <w:bookmarkStart w:id="267" w:name="_Ref74088860"/>
      <w:r>
        <w:rPr>
          <w:rFonts w:ascii="Times New Roman" w:hAnsi="Times New Roman" w:cs="Times New Roman"/>
          <w:sz w:val="20"/>
        </w:rPr>
        <w:t>R2-2105928, Control plane common aspects of SDT, ZTE Corporation, Sanechips</w:t>
      </w:r>
      <w:bookmarkEnd w:id="267"/>
    </w:p>
    <w:p w14:paraId="15B4B826" w14:textId="77777777" w:rsidR="00EA567C" w:rsidRDefault="00786B2D">
      <w:pPr>
        <w:pStyle w:val="Doc-title"/>
        <w:numPr>
          <w:ilvl w:val="0"/>
          <w:numId w:val="3"/>
        </w:numPr>
        <w:spacing w:after="60"/>
        <w:rPr>
          <w:rFonts w:ascii="Times New Roman" w:hAnsi="Times New Roman" w:cs="Times New Roman"/>
          <w:sz w:val="20"/>
        </w:rPr>
      </w:pPr>
      <w:bookmarkStart w:id="268" w:name="_Ref74088530"/>
      <w:r>
        <w:rPr>
          <w:rFonts w:ascii="Times New Roman" w:hAnsi="Times New Roman" w:cs="Times New Roman"/>
          <w:sz w:val="20"/>
        </w:rPr>
        <w:t>R2-2105929, Open issues for RACH based SDT, ZTE Corporation, Sanechips, Rel-17</w:t>
      </w:r>
      <w:bookmarkEnd w:id="268"/>
    </w:p>
    <w:p w14:paraId="15B4B827" w14:textId="77777777" w:rsidR="00EA567C" w:rsidRDefault="00786B2D">
      <w:pPr>
        <w:pStyle w:val="Doc-title"/>
        <w:numPr>
          <w:ilvl w:val="0"/>
          <w:numId w:val="3"/>
        </w:numPr>
        <w:spacing w:after="60"/>
        <w:rPr>
          <w:rFonts w:ascii="Times New Roman" w:hAnsi="Times New Roman" w:cs="Times New Roman"/>
          <w:sz w:val="20"/>
        </w:rPr>
      </w:pPr>
      <w:bookmarkStart w:id="269" w:name="_Ref74088907"/>
      <w:r>
        <w:rPr>
          <w:rFonts w:ascii="Times New Roman" w:hAnsi="Times New Roman" w:cs="Times New Roman"/>
          <w:sz w:val="20"/>
        </w:rPr>
        <w:t>R2-2106050, SDT CP and configuration aspects, InterDigital</w:t>
      </w:r>
      <w:bookmarkEnd w:id="269"/>
    </w:p>
    <w:p w14:paraId="15B4B828" w14:textId="77777777" w:rsidR="00EA567C" w:rsidRDefault="00786B2D">
      <w:pPr>
        <w:pStyle w:val="Doc-title"/>
        <w:numPr>
          <w:ilvl w:val="0"/>
          <w:numId w:val="3"/>
        </w:numPr>
        <w:spacing w:after="60"/>
        <w:rPr>
          <w:rFonts w:ascii="Times New Roman" w:hAnsi="Times New Roman" w:cs="Times New Roman"/>
          <w:sz w:val="20"/>
        </w:rPr>
      </w:pPr>
      <w:bookmarkStart w:id="270" w:name="_Ref74089511"/>
      <w:r>
        <w:rPr>
          <w:rFonts w:ascii="Times New Roman" w:hAnsi="Times New Roman" w:cs="Times New Roman"/>
          <w:sz w:val="20"/>
        </w:rPr>
        <w:t>R2-2106132, Discussion on CP aspects of SDT, China Telecomunication Corp.</w:t>
      </w:r>
      <w:bookmarkEnd w:id="270"/>
    </w:p>
    <w:p w14:paraId="15B4B829" w14:textId="77777777" w:rsidR="00EA567C" w:rsidRDefault="00786B2D">
      <w:pPr>
        <w:pStyle w:val="Doc-title"/>
        <w:numPr>
          <w:ilvl w:val="0"/>
          <w:numId w:val="3"/>
        </w:numPr>
        <w:spacing w:after="60"/>
        <w:rPr>
          <w:rFonts w:ascii="Times New Roman" w:hAnsi="Times New Roman" w:cs="Times New Roman"/>
          <w:sz w:val="20"/>
        </w:rPr>
      </w:pPr>
      <w:bookmarkStart w:id="271" w:name="_Ref74089097"/>
      <w:r>
        <w:rPr>
          <w:rFonts w:ascii="Times New Roman" w:hAnsi="Times New Roman" w:cs="Times New Roman"/>
          <w:sz w:val="20"/>
        </w:rPr>
        <w:t>R2-2106256, Anchor relocation and context fetch, CMCC</w:t>
      </w:r>
      <w:bookmarkEnd w:id="271"/>
    </w:p>
    <w:p w14:paraId="15B4B82A" w14:textId="77777777" w:rsidR="00EA567C" w:rsidRDefault="00786B2D">
      <w:pPr>
        <w:pStyle w:val="Doc-title"/>
        <w:numPr>
          <w:ilvl w:val="0"/>
          <w:numId w:val="3"/>
        </w:numPr>
        <w:spacing w:after="60"/>
        <w:rPr>
          <w:rFonts w:ascii="Times New Roman" w:hAnsi="Times New Roman" w:cs="Times New Roman"/>
          <w:sz w:val="20"/>
        </w:rPr>
      </w:pPr>
      <w:bookmarkStart w:id="272" w:name="_Ref74222895"/>
      <w:r>
        <w:rPr>
          <w:rFonts w:ascii="Times New Roman" w:hAnsi="Times New Roman" w:cs="Times New Roman"/>
          <w:sz w:val="20"/>
        </w:rPr>
        <w:t>R2-2104401, LS to SA3 on Small data transmissions, Interdigital, April 2021.</w:t>
      </w:r>
      <w:bookmarkEnd w:id="272"/>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273"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73"/>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ZTE(EV)" w:date="2021-07-12T14:00:00Z" w:initials="Z(EV)">
    <w:p w14:paraId="15B4B833" w14:textId="77777777" w:rsidR="00D56910" w:rsidRDefault="00D56910">
      <w:pPr>
        <w:pStyle w:val="CommentText"/>
      </w:pPr>
      <w:r>
        <w:rPr>
          <w:rStyle w:val="CommentReference"/>
        </w:rPr>
        <w:annotationRef/>
      </w:r>
      <w:r>
        <w:t xml:space="preserve">In this case we think the UE can initiate a new RRCResume procedure using the normal rules (and then the rest can be up to the network). </w:t>
      </w:r>
    </w:p>
  </w:comment>
  <w:comment w:id="46" w:author="Huawei" w:date="2021-06-24T13:59:00Z" w:initials="dk">
    <w:p w14:paraId="15B4B834" w14:textId="77777777" w:rsidR="00D56910" w:rsidRDefault="00D56910">
      <w:pPr>
        <w:pStyle w:val="CommentText"/>
      </w:pPr>
      <w:r>
        <w:rPr>
          <w:rStyle w:val="CommentReference"/>
        </w:rPr>
        <w:annotationRef/>
      </w:r>
      <w:r>
        <w:t>There is no such proposal in our paper, so perhaps the reference is wrong? On contrary, we have the following proposal in [12]:</w:t>
      </w:r>
    </w:p>
    <w:p w14:paraId="15B4B835" w14:textId="77777777" w:rsidR="00D56910" w:rsidRDefault="00D56910">
      <w:pPr>
        <w:rPr>
          <w:b/>
          <w:bCs/>
        </w:rPr>
      </w:pPr>
      <w:bookmarkStart w:id="47" w:name="OLE_LINK66"/>
      <w:r>
        <w:rPr>
          <w:b/>
          <w:bCs/>
        </w:rPr>
        <w:t>Proposal 8:</w:t>
      </w:r>
      <w:r>
        <w:rPr>
          <w:rFonts w:eastAsiaTheme="minorEastAsia"/>
          <w:b/>
        </w:rPr>
        <w:t xml:space="preserve"> When UE receives </w:t>
      </w:r>
      <w:r>
        <w:rPr>
          <w:rFonts w:eastAsiaTheme="minorEastAsia"/>
          <w:b/>
          <w:i/>
        </w:rPr>
        <w:t>RRCResume</w:t>
      </w:r>
      <w:r>
        <w:rPr>
          <w:rFonts w:eastAsiaTheme="minorEastAsia"/>
          <w:b/>
        </w:rPr>
        <w:t xml:space="preserve"> message in response to </w:t>
      </w:r>
      <w:r>
        <w:rPr>
          <w:rFonts w:eastAsiaTheme="minorEastAsia"/>
          <w:b/>
          <w:i/>
        </w:rPr>
        <w:t>RRCResumeRequest</w:t>
      </w:r>
      <w:r>
        <w:rPr>
          <w:rFonts w:eastAsiaTheme="minorEastAsia"/>
          <w:b/>
        </w:rPr>
        <w:t xml:space="preserve"> message for SDT, the UE shall only re-establish PDCP entities for non-SDT RBs</w:t>
      </w:r>
      <w:r>
        <w:rPr>
          <w:b/>
          <w:bCs/>
        </w:rPr>
        <w:t>.</w:t>
      </w:r>
      <w:bookmarkEnd w:id="47"/>
    </w:p>
  </w:comment>
  <w:comment w:id="71" w:author="ZTE(EV)" w:date="2021-07-12T14:46:00Z" w:initials="Z(EV)">
    <w:p w14:paraId="15B4B836" w14:textId="77777777" w:rsidR="00D56910" w:rsidRDefault="00D56910">
      <w:pPr>
        <w:pStyle w:val="CommentText"/>
      </w:pPr>
      <w:r>
        <w:rPr>
          <w:rStyle w:val="CommentReference"/>
        </w:rPr>
        <w:annotationRef/>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B4B833" w15:done="0"/>
  <w15:commentEx w15:paraId="15B4B835" w15:done="0"/>
  <w15:commentEx w15:paraId="15B4B8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B4B833" w16cid:durableId="24A1C194"/>
  <w16cid:commentId w16cid:paraId="15B4B835" w16cid:durableId="24A1C195"/>
  <w16cid:commentId w16cid:paraId="15B4B836" w16cid:durableId="24A1C19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9BB79D" w14:textId="77777777" w:rsidR="00566E11" w:rsidRDefault="00566E11">
      <w:pPr>
        <w:spacing w:after="0" w:line="240" w:lineRule="auto"/>
      </w:pPr>
      <w:r>
        <w:separator/>
      </w:r>
    </w:p>
  </w:endnote>
  <w:endnote w:type="continuationSeparator" w:id="0">
    <w:p w14:paraId="4ADA5CD6" w14:textId="77777777" w:rsidR="00566E11" w:rsidRDefault="00566E11">
      <w:pPr>
        <w:spacing w:after="0" w:line="240" w:lineRule="auto"/>
      </w:pPr>
      <w:r>
        <w:continuationSeparator/>
      </w:r>
    </w:p>
  </w:endnote>
  <w:endnote w:type="continuationNotice" w:id="1">
    <w:p w14:paraId="46D6E83B" w14:textId="77777777" w:rsidR="00566E11" w:rsidRDefault="00566E1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00000000"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CC2462" w14:textId="77777777" w:rsidR="00566E11" w:rsidRDefault="00566E11">
      <w:pPr>
        <w:spacing w:after="0" w:line="240" w:lineRule="auto"/>
      </w:pPr>
      <w:r>
        <w:separator/>
      </w:r>
    </w:p>
  </w:footnote>
  <w:footnote w:type="continuationSeparator" w:id="0">
    <w:p w14:paraId="57CBE1A1" w14:textId="77777777" w:rsidR="00566E11" w:rsidRDefault="00566E11">
      <w:pPr>
        <w:spacing w:after="0" w:line="240" w:lineRule="auto"/>
      </w:pPr>
      <w:r>
        <w:continuationSeparator/>
      </w:r>
    </w:p>
  </w:footnote>
  <w:footnote w:type="continuationNotice" w:id="1">
    <w:p w14:paraId="4BC8B5AA" w14:textId="77777777" w:rsidR="00566E11" w:rsidRDefault="00566E1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41740"/>
    <w:multiLevelType w:val="hybridMultilevel"/>
    <w:tmpl w:val="3AB0BFFC"/>
    <w:lvl w:ilvl="0" w:tplc="CD188BA2">
      <w:start w:val="2"/>
      <w:numFmt w:val="upperLetter"/>
      <w:lvlText w:val="%1&gt;"/>
      <w:lvlJc w:val="left"/>
      <w:pPr>
        <w:ind w:left="1212" w:hanging="360"/>
      </w:pPr>
      <w:rPr>
        <w:rFonts w:eastAsia="宋体"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0"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6"/>
  </w:num>
  <w:num w:numId="5">
    <w:abstractNumId w:val="23"/>
  </w:num>
  <w:num w:numId="6">
    <w:abstractNumId w:val="43"/>
  </w:num>
  <w:num w:numId="7">
    <w:abstractNumId w:val="47"/>
  </w:num>
  <w:num w:numId="8">
    <w:abstractNumId w:val="5"/>
  </w:num>
  <w:num w:numId="9">
    <w:abstractNumId w:val="20"/>
  </w:num>
  <w:num w:numId="10">
    <w:abstractNumId w:val="32"/>
  </w:num>
  <w:num w:numId="11">
    <w:abstractNumId w:val="49"/>
  </w:num>
  <w:num w:numId="12">
    <w:abstractNumId w:val="25"/>
  </w:num>
  <w:num w:numId="13">
    <w:abstractNumId w:val="7"/>
  </w:num>
  <w:num w:numId="14">
    <w:abstractNumId w:val="31"/>
  </w:num>
  <w:num w:numId="15">
    <w:abstractNumId w:val="42"/>
  </w:num>
  <w:num w:numId="16">
    <w:abstractNumId w:val="21"/>
  </w:num>
  <w:num w:numId="17">
    <w:abstractNumId w:val="26"/>
  </w:num>
  <w:num w:numId="18">
    <w:abstractNumId w:val="40"/>
  </w:num>
  <w:num w:numId="19">
    <w:abstractNumId w:val="19"/>
  </w:num>
  <w:num w:numId="20">
    <w:abstractNumId w:val="29"/>
  </w:num>
  <w:num w:numId="21">
    <w:abstractNumId w:val="36"/>
  </w:num>
  <w:num w:numId="22">
    <w:abstractNumId w:val="18"/>
  </w:num>
  <w:num w:numId="23">
    <w:abstractNumId w:val="14"/>
  </w:num>
  <w:num w:numId="24">
    <w:abstractNumId w:val="38"/>
  </w:num>
  <w:num w:numId="25">
    <w:abstractNumId w:val="27"/>
  </w:num>
  <w:num w:numId="26">
    <w:abstractNumId w:val="28"/>
  </w:num>
  <w:num w:numId="27">
    <w:abstractNumId w:val="45"/>
  </w:num>
  <w:num w:numId="28">
    <w:abstractNumId w:val="53"/>
  </w:num>
  <w:num w:numId="29">
    <w:abstractNumId w:val="9"/>
  </w:num>
  <w:num w:numId="30">
    <w:abstractNumId w:val="12"/>
  </w:num>
  <w:num w:numId="31">
    <w:abstractNumId w:val="50"/>
  </w:num>
  <w:num w:numId="32">
    <w:abstractNumId w:val="33"/>
  </w:num>
  <w:num w:numId="33">
    <w:abstractNumId w:val="44"/>
  </w:num>
  <w:num w:numId="34">
    <w:abstractNumId w:val="15"/>
  </w:num>
  <w:num w:numId="35">
    <w:abstractNumId w:val="0"/>
  </w:num>
  <w:num w:numId="36">
    <w:abstractNumId w:val="34"/>
  </w:num>
  <w:num w:numId="37">
    <w:abstractNumId w:val="52"/>
  </w:num>
  <w:num w:numId="38">
    <w:abstractNumId w:val="15"/>
  </w:num>
  <w:num w:numId="39">
    <w:abstractNumId w:val="13"/>
  </w:num>
  <w:num w:numId="40">
    <w:abstractNumId w:val="35"/>
  </w:num>
  <w:num w:numId="41">
    <w:abstractNumId w:val="4"/>
  </w:num>
  <w:num w:numId="42">
    <w:abstractNumId w:val="10"/>
  </w:num>
  <w:num w:numId="43">
    <w:abstractNumId w:val="48"/>
  </w:num>
  <w:num w:numId="44">
    <w:abstractNumId w:val="11"/>
  </w:num>
  <w:num w:numId="45">
    <w:abstractNumId w:val="46"/>
  </w:num>
  <w:num w:numId="46">
    <w:abstractNumId w:val="16"/>
  </w:num>
  <w:num w:numId="47">
    <w:abstractNumId w:val="24"/>
  </w:num>
  <w:num w:numId="48">
    <w:abstractNumId w:val="15"/>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num>
  <w:num w:numId="50">
    <w:abstractNumId w:val="2"/>
  </w:num>
  <w:num w:numId="51">
    <w:abstractNumId w:val="51"/>
  </w:num>
  <w:num w:numId="52">
    <w:abstractNumId w:val="1"/>
  </w:num>
  <w:num w:numId="53">
    <w:abstractNumId w:val="8"/>
  </w:num>
  <w:num w:numId="54">
    <w:abstractNumId w:val="22"/>
  </w:num>
  <w:num w:numId="55">
    <w:abstractNumId w:val="38"/>
  </w:num>
  <w:num w:numId="56">
    <w:abstractNumId w:val="37"/>
  </w:num>
  <w:num w:numId="57">
    <w:abstractNumId w:val="30"/>
  </w:num>
  <w:num w:numId="58">
    <w:abstractNumId w:val="17"/>
  </w:num>
  <w:num w:numId="59">
    <w:abstractNumId w:val="3"/>
  </w:num>
  <w:num w:numId="60">
    <w:abstractNumId w:val="3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2"/>
  <w:doNotDisplayPageBoundaries/>
  <w:bordersDoNotSurroundHeader/>
  <w:bordersDoNotSurroundFooter/>
  <w:hideSpellingErrors/>
  <w:hideGrammaticalErrors/>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S3MDa2MDQ3sTAzNTZU0lEKTi0uzszPAykwqgUA6sD+PywAAAA="/>
  </w:docVars>
  <w:rsids>
    <w:rsidRoot w:val="00EA567C"/>
    <w:rsid w:val="00001955"/>
    <w:rsid w:val="00011945"/>
    <w:rsid w:val="00013F84"/>
    <w:rsid w:val="000330E3"/>
    <w:rsid w:val="000338BF"/>
    <w:rsid w:val="0003466D"/>
    <w:rsid w:val="00035B12"/>
    <w:rsid w:val="000411FE"/>
    <w:rsid w:val="0004140C"/>
    <w:rsid w:val="00043E05"/>
    <w:rsid w:val="00044CB7"/>
    <w:rsid w:val="00046460"/>
    <w:rsid w:val="000524DF"/>
    <w:rsid w:val="000555B7"/>
    <w:rsid w:val="0005569B"/>
    <w:rsid w:val="00065EFD"/>
    <w:rsid w:val="00071F0C"/>
    <w:rsid w:val="000832E3"/>
    <w:rsid w:val="00086D8D"/>
    <w:rsid w:val="00096628"/>
    <w:rsid w:val="000B72AB"/>
    <w:rsid w:val="000C0878"/>
    <w:rsid w:val="000C5235"/>
    <w:rsid w:val="000E78AE"/>
    <w:rsid w:val="00101B1B"/>
    <w:rsid w:val="00117983"/>
    <w:rsid w:val="00121C7F"/>
    <w:rsid w:val="00136365"/>
    <w:rsid w:val="00137710"/>
    <w:rsid w:val="00137DE0"/>
    <w:rsid w:val="0014148B"/>
    <w:rsid w:val="00142F45"/>
    <w:rsid w:val="001474D0"/>
    <w:rsid w:val="0015523F"/>
    <w:rsid w:val="0015710E"/>
    <w:rsid w:val="0016011D"/>
    <w:rsid w:val="00180759"/>
    <w:rsid w:val="0019398E"/>
    <w:rsid w:val="001A4205"/>
    <w:rsid w:val="001A5295"/>
    <w:rsid w:val="001C127F"/>
    <w:rsid w:val="001C2001"/>
    <w:rsid w:val="001C4092"/>
    <w:rsid w:val="001D62E5"/>
    <w:rsid w:val="001D7F3E"/>
    <w:rsid w:val="002015FB"/>
    <w:rsid w:val="00210BE4"/>
    <w:rsid w:val="00210E36"/>
    <w:rsid w:val="00211097"/>
    <w:rsid w:val="00211776"/>
    <w:rsid w:val="0022389B"/>
    <w:rsid w:val="002248EC"/>
    <w:rsid w:val="00230161"/>
    <w:rsid w:val="00231147"/>
    <w:rsid w:val="00236865"/>
    <w:rsid w:val="0023693F"/>
    <w:rsid w:val="0026118D"/>
    <w:rsid w:val="00262BDC"/>
    <w:rsid w:val="002777CB"/>
    <w:rsid w:val="00294423"/>
    <w:rsid w:val="00295735"/>
    <w:rsid w:val="00297BEE"/>
    <w:rsid w:val="002A2A14"/>
    <w:rsid w:val="002B7A1D"/>
    <w:rsid w:val="002C4013"/>
    <w:rsid w:val="002E4309"/>
    <w:rsid w:val="002E4C1B"/>
    <w:rsid w:val="00304C92"/>
    <w:rsid w:val="00313FAD"/>
    <w:rsid w:val="00323010"/>
    <w:rsid w:val="0033191E"/>
    <w:rsid w:val="00362275"/>
    <w:rsid w:val="00362CDB"/>
    <w:rsid w:val="0036367D"/>
    <w:rsid w:val="003725F7"/>
    <w:rsid w:val="00382CE0"/>
    <w:rsid w:val="00384CD2"/>
    <w:rsid w:val="003875A8"/>
    <w:rsid w:val="003909CD"/>
    <w:rsid w:val="003924F9"/>
    <w:rsid w:val="00392ECB"/>
    <w:rsid w:val="00395F93"/>
    <w:rsid w:val="00396753"/>
    <w:rsid w:val="003A3C38"/>
    <w:rsid w:val="003A606C"/>
    <w:rsid w:val="003D131D"/>
    <w:rsid w:val="003D1C62"/>
    <w:rsid w:val="003D697B"/>
    <w:rsid w:val="003E71B2"/>
    <w:rsid w:val="003F0FFF"/>
    <w:rsid w:val="003F1178"/>
    <w:rsid w:val="003F1B74"/>
    <w:rsid w:val="00403322"/>
    <w:rsid w:val="00421E9C"/>
    <w:rsid w:val="0044677C"/>
    <w:rsid w:val="004505A3"/>
    <w:rsid w:val="0046257B"/>
    <w:rsid w:val="0046793E"/>
    <w:rsid w:val="00470884"/>
    <w:rsid w:val="004719FC"/>
    <w:rsid w:val="00474DB9"/>
    <w:rsid w:val="00481D0E"/>
    <w:rsid w:val="00482BCB"/>
    <w:rsid w:val="0048441D"/>
    <w:rsid w:val="00493DD6"/>
    <w:rsid w:val="004A7AEF"/>
    <w:rsid w:val="004B04B6"/>
    <w:rsid w:val="004C08F2"/>
    <w:rsid w:val="004E3600"/>
    <w:rsid w:val="004F1746"/>
    <w:rsid w:val="004F70D0"/>
    <w:rsid w:val="005106CA"/>
    <w:rsid w:val="00517022"/>
    <w:rsid w:val="00517A40"/>
    <w:rsid w:val="005261C3"/>
    <w:rsid w:val="005430D2"/>
    <w:rsid w:val="0054442D"/>
    <w:rsid w:val="00545E3C"/>
    <w:rsid w:val="00552E24"/>
    <w:rsid w:val="00563328"/>
    <w:rsid w:val="00566E11"/>
    <w:rsid w:val="005720B0"/>
    <w:rsid w:val="0058321D"/>
    <w:rsid w:val="00584FDD"/>
    <w:rsid w:val="005879E4"/>
    <w:rsid w:val="005B68AB"/>
    <w:rsid w:val="005C1645"/>
    <w:rsid w:val="005C1D1A"/>
    <w:rsid w:val="005C2C1A"/>
    <w:rsid w:val="005E5920"/>
    <w:rsid w:val="005F4475"/>
    <w:rsid w:val="005F6245"/>
    <w:rsid w:val="005F6429"/>
    <w:rsid w:val="0060112A"/>
    <w:rsid w:val="006066D3"/>
    <w:rsid w:val="006119D6"/>
    <w:rsid w:val="006135BD"/>
    <w:rsid w:val="00613B39"/>
    <w:rsid w:val="00615BD0"/>
    <w:rsid w:val="0062020A"/>
    <w:rsid w:val="00627AB1"/>
    <w:rsid w:val="00630DF8"/>
    <w:rsid w:val="00661488"/>
    <w:rsid w:val="00670324"/>
    <w:rsid w:val="006751AF"/>
    <w:rsid w:val="00680E92"/>
    <w:rsid w:val="0068159B"/>
    <w:rsid w:val="00682340"/>
    <w:rsid w:val="00684BB5"/>
    <w:rsid w:val="00692609"/>
    <w:rsid w:val="00692998"/>
    <w:rsid w:val="006A63F7"/>
    <w:rsid w:val="006B6F02"/>
    <w:rsid w:val="006C2BF9"/>
    <w:rsid w:val="006E2349"/>
    <w:rsid w:val="0070472A"/>
    <w:rsid w:val="00705E21"/>
    <w:rsid w:val="007313FF"/>
    <w:rsid w:val="00763AF2"/>
    <w:rsid w:val="00766D6F"/>
    <w:rsid w:val="00773BF1"/>
    <w:rsid w:val="0078504C"/>
    <w:rsid w:val="007867C2"/>
    <w:rsid w:val="00786B2D"/>
    <w:rsid w:val="007955A1"/>
    <w:rsid w:val="007A1028"/>
    <w:rsid w:val="007B52A2"/>
    <w:rsid w:val="007C5FAF"/>
    <w:rsid w:val="007C606E"/>
    <w:rsid w:val="007C658B"/>
    <w:rsid w:val="007D6636"/>
    <w:rsid w:val="007E72FD"/>
    <w:rsid w:val="007F2E5A"/>
    <w:rsid w:val="00802C1C"/>
    <w:rsid w:val="008038AC"/>
    <w:rsid w:val="008227FA"/>
    <w:rsid w:val="008324D1"/>
    <w:rsid w:val="00846D65"/>
    <w:rsid w:val="00850F6A"/>
    <w:rsid w:val="00856218"/>
    <w:rsid w:val="00870CED"/>
    <w:rsid w:val="008817DE"/>
    <w:rsid w:val="00883A2A"/>
    <w:rsid w:val="008847C8"/>
    <w:rsid w:val="008A7237"/>
    <w:rsid w:val="008A7D87"/>
    <w:rsid w:val="008C3836"/>
    <w:rsid w:val="008D3114"/>
    <w:rsid w:val="008F0EA5"/>
    <w:rsid w:val="008F6268"/>
    <w:rsid w:val="008F7925"/>
    <w:rsid w:val="00901CFF"/>
    <w:rsid w:val="00904598"/>
    <w:rsid w:val="00917A74"/>
    <w:rsid w:val="00917D76"/>
    <w:rsid w:val="00923C22"/>
    <w:rsid w:val="00925DD8"/>
    <w:rsid w:val="00944382"/>
    <w:rsid w:val="009537E0"/>
    <w:rsid w:val="00960CF0"/>
    <w:rsid w:val="00964C41"/>
    <w:rsid w:val="00975469"/>
    <w:rsid w:val="00982883"/>
    <w:rsid w:val="009B58FE"/>
    <w:rsid w:val="009C6CE5"/>
    <w:rsid w:val="009D2590"/>
    <w:rsid w:val="009D3286"/>
    <w:rsid w:val="009E25BB"/>
    <w:rsid w:val="00A05AD0"/>
    <w:rsid w:val="00A13C09"/>
    <w:rsid w:val="00A20B7E"/>
    <w:rsid w:val="00A246EE"/>
    <w:rsid w:val="00A30CCD"/>
    <w:rsid w:val="00A50B88"/>
    <w:rsid w:val="00A602C7"/>
    <w:rsid w:val="00A61C40"/>
    <w:rsid w:val="00AA5662"/>
    <w:rsid w:val="00AD28CA"/>
    <w:rsid w:val="00AE3088"/>
    <w:rsid w:val="00AE78A2"/>
    <w:rsid w:val="00AE79EF"/>
    <w:rsid w:val="00B130C6"/>
    <w:rsid w:val="00B156DD"/>
    <w:rsid w:val="00B31367"/>
    <w:rsid w:val="00B330E6"/>
    <w:rsid w:val="00B360B8"/>
    <w:rsid w:val="00B4346A"/>
    <w:rsid w:val="00B51950"/>
    <w:rsid w:val="00B701A2"/>
    <w:rsid w:val="00B868E2"/>
    <w:rsid w:val="00BB6D64"/>
    <w:rsid w:val="00BD0D09"/>
    <w:rsid w:val="00BD74AF"/>
    <w:rsid w:val="00BE470E"/>
    <w:rsid w:val="00BF3328"/>
    <w:rsid w:val="00BF69AB"/>
    <w:rsid w:val="00C1027F"/>
    <w:rsid w:val="00C16473"/>
    <w:rsid w:val="00C169F1"/>
    <w:rsid w:val="00C20A08"/>
    <w:rsid w:val="00C265B9"/>
    <w:rsid w:val="00C271EC"/>
    <w:rsid w:val="00C50497"/>
    <w:rsid w:val="00C8328C"/>
    <w:rsid w:val="00C85253"/>
    <w:rsid w:val="00C902D5"/>
    <w:rsid w:val="00C972BE"/>
    <w:rsid w:val="00CB7D3D"/>
    <w:rsid w:val="00CE4895"/>
    <w:rsid w:val="00CF25EA"/>
    <w:rsid w:val="00CF726A"/>
    <w:rsid w:val="00CF7656"/>
    <w:rsid w:val="00CF7EA7"/>
    <w:rsid w:val="00D01748"/>
    <w:rsid w:val="00D12A6F"/>
    <w:rsid w:val="00D133CF"/>
    <w:rsid w:val="00D13EF8"/>
    <w:rsid w:val="00D14CB4"/>
    <w:rsid w:val="00D17167"/>
    <w:rsid w:val="00D30FAD"/>
    <w:rsid w:val="00D366A8"/>
    <w:rsid w:val="00D40E3B"/>
    <w:rsid w:val="00D415A6"/>
    <w:rsid w:val="00D44EF2"/>
    <w:rsid w:val="00D52839"/>
    <w:rsid w:val="00D56910"/>
    <w:rsid w:val="00D57B88"/>
    <w:rsid w:val="00D60223"/>
    <w:rsid w:val="00D6271C"/>
    <w:rsid w:val="00D64F59"/>
    <w:rsid w:val="00D6574B"/>
    <w:rsid w:val="00D70287"/>
    <w:rsid w:val="00D77700"/>
    <w:rsid w:val="00DB7061"/>
    <w:rsid w:val="00DB789D"/>
    <w:rsid w:val="00DD1045"/>
    <w:rsid w:val="00DF1693"/>
    <w:rsid w:val="00DF4606"/>
    <w:rsid w:val="00E00B5B"/>
    <w:rsid w:val="00E06326"/>
    <w:rsid w:val="00E115DC"/>
    <w:rsid w:val="00E32894"/>
    <w:rsid w:val="00E37B35"/>
    <w:rsid w:val="00E4134A"/>
    <w:rsid w:val="00E42C96"/>
    <w:rsid w:val="00E479B1"/>
    <w:rsid w:val="00E572A2"/>
    <w:rsid w:val="00E76AD5"/>
    <w:rsid w:val="00E802AC"/>
    <w:rsid w:val="00E85AC5"/>
    <w:rsid w:val="00EA175A"/>
    <w:rsid w:val="00EA2B92"/>
    <w:rsid w:val="00EA3EFC"/>
    <w:rsid w:val="00EA567C"/>
    <w:rsid w:val="00EA7D9B"/>
    <w:rsid w:val="00ED639B"/>
    <w:rsid w:val="00EF1350"/>
    <w:rsid w:val="00EF2ABE"/>
    <w:rsid w:val="00F029B9"/>
    <w:rsid w:val="00F04190"/>
    <w:rsid w:val="00F13DC8"/>
    <w:rsid w:val="00F306B5"/>
    <w:rsid w:val="00F37FEC"/>
    <w:rsid w:val="00F46B98"/>
    <w:rsid w:val="00F55BEB"/>
    <w:rsid w:val="00F72759"/>
    <w:rsid w:val="00F92614"/>
    <w:rsid w:val="00F9333A"/>
    <w:rsid w:val="00FA08E0"/>
    <w:rsid w:val="00FA5CA9"/>
    <w:rsid w:val="00FB128E"/>
    <w:rsid w:val="00FB57C7"/>
    <w:rsid w:val="00FC125F"/>
    <w:rsid w:val="00FC441F"/>
    <w:rsid w:val="00FC60F8"/>
    <w:rsid w:val="00FD6ACF"/>
    <w:rsid w:val="00FD6D01"/>
    <w:rsid w:val="00FE1BED"/>
    <w:rsid w:val="00FE6FC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宋体"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宋体"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宋体" w:hAnsi="Times New Roman" w:cs="Times New Roman"/>
      <w:sz w:val="20"/>
      <w:szCs w:val="20"/>
      <w:lang w:eastAsia="x-none"/>
    </w:rPr>
  </w:style>
  <w:style w:type="character" w:customStyle="1" w:styleId="ProposalChar">
    <w:name w:val="Proposal Char"/>
    <w:link w:val="Proposal"/>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宋体"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宋体"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BalloonTextChar">
    <w:name w:val="Balloon Text Char"/>
    <w:basedOn w:val="DefaultParagraphFont"/>
    <w:link w:val="BalloonText"/>
    <w:uiPriority w:val="99"/>
    <w:semiHidden/>
    <w:rPr>
      <w:rFonts w:ascii="Segoe UI" w:eastAsia="宋体"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TableGrid">
    <w:name w:val="Table Grid"/>
    <w:basedOn w:val="TableNormal"/>
    <w:qFormat/>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CommentTextChar">
    <w:name w:val="Comment Text Char"/>
    <w:basedOn w:val="DefaultParagraphFont"/>
    <w:link w:val="CommentText"/>
    <w:qFormat/>
    <w:rPr>
      <w:rFonts w:ascii="Times New Roman" w:eastAsia="宋体"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宋体"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FooterChar">
    <w:name w:val="Footer Char"/>
    <w:basedOn w:val="DefaultParagraphFont"/>
    <w:link w:val="Footer"/>
    <w:uiPriority w:val="99"/>
    <w:rPr>
      <w:rFonts w:ascii="Times New Roman" w:eastAsia="宋体"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宋体"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宋体"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宋体"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
    <w:name w:val="Unresolved Mention"/>
    <w:basedOn w:val="DefaultParagraphFont"/>
    <w:uiPriority w:val="99"/>
    <w:semiHidden/>
    <w:unhideWhenUsed/>
    <w:rsid w:val="008324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__2.vsdx"/><Relationship Id="rId34" Type="http://schemas.microsoft.com/office/2016/09/relationships/commentsIds" Target="commentsIds.xml"/><Relationship Id="rId7" Type="http://schemas.openxmlformats.org/officeDocument/2006/relationships/settings" Target="settings.xml"/><Relationship Id="rId12" Type="http://schemas.openxmlformats.org/officeDocument/2006/relationships/oleObject" Target="embeddings/Microsoft_Visio_2003-2010___.vsd"/><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Visio___3.vsdx"/><Relationship Id="rId28" Type="http://schemas.openxmlformats.org/officeDocument/2006/relationships/image" Target="media/image9.emf"/><Relationship Id="rId10" Type="http://schemas.openxmlformats.org/officeDocument/2006/relationships/endnotes" Target="endnotes.xml"/><Relationship Id="rId19" Type="http://schemas.openxmlformats.org/officeDocument/2006/relationships/package" Target="embeddings/Microsoft_Visio___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6.emf"/><Relationship Id="rId27" Type="http://schemas.openxmlformats.org/officeDocument/2006/relationships/oleObject" Target="embeddings/Microsoft_Visio_2003-2010___1.vsd"/><Relationship Id="rId30" Type="http://schemas.openxmlformats.org/officeDocument/2006/relationships/hyperlink" Target="mailto:ohta.yoshiaki@fujitsu.com" TargetMode="Externa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E83AB17-7A6A-4BE4-9A03-49605DCAA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62</Pages>
  <Words>26220</Words>
  <Characters>149457</Characters>
  <Application>Microsoft Office Word</Application>
  <DocSecurity>0</DocSecurity>
  <Lines>1245</Lines>
  <Paragraphs>3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5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Xiaomi</cp:lastModifiedBy>
  <cp:revision>158</cp:revision>
  <dcterms:created xsi:type="dcterms:W3CDTF">2021-07-27T02:55:00Z</dcterms:created>
  <dcterms:modified xsi:type="dcterms:W3CDTF">2021-07-27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